
<file path=[Content_Types].xml><?xml version="1.0" encoding="utf-8"?>
<Types xmlns="http://schemas.openxmlformats.org/package/2006/content-types">
  <Default Extension="emf" ContentType="image/x-emf"/>
  <Default Extension="odttf" ContentType="application/vnd.openxmlformats-officedocument.obfuscatedFont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2215DC4" w14:textId="77777777" w:rsidR="00450788" w:rsidRPr="00607189" w:rsidRDefault="00450788" w:rsidP="00790F7E">
      <w:pPr>
        <w:spacing w:after="0"/>
        <w:jc w:val="center"/>
        <w:rPr>
          <w:rFonts w:ascii="TH SarabunPSK" w:hAnsi="TH SarabunPSK" w:cs="TH SarabunPSK"/>
          <w:b/>
          <w:bCs/>
          <w:sz w:val="36"/>
          <w:szCs w:val="36"/>
        </w:rPr>
      </w:pPr>
      <w:bookmarkStart w:id="0" w:name="_Hlk1474877"/>
      <w:bookmarkStart w:id="1" w:name="_Hlk486673530"/>
      <w:bookmarkEnd w:id="0"/>
      <w:r w:rsidRPr="00607189">
        <w:rPr>
          <w:rFonts w:ascii="TH SarabunPSK" w:hAnsi="TH SarabunPSK" w:cs="TH SarabunPSK" w:hint="cs"/>
          <w:b/>
          <w:bCs/>
          <w:sz w:val="36"/>
          <w:szCs w:val="36"/>
          <w:cs/>
        </w:rPr>
        <w:t xml:space="preserve">บทที่ 3 </w:t>
      </w:r>
      <w:r w:rsidRPr="00607189">
        <w:rPr>
          <w:rFonts w:ascii="TH SarabunPSK" w:hAnsi="TH SarabunPSK" w:cs="TH SarabunPSK" w:hint="cs"/>
          <w:b/>
          <w:bCs/>
          <w:sz w:val="36"/>
          <w:szCs w:val="36"/>
          <w:cs/>
        </w:rPr>
        <w:br/>
        <w:t>วิธีการออกแบบ</w:t>
      </w:r>
    </w:p>
    <w:p w14:paraId="5516DA41" w14:textId="77777777" w:rsidR="00F226B7" w:rsidRPr="00607189" w:rsidRDefault="00F226B7" w:rsidP="00790F7E">
      <w:pPr>
        <w:spacing w:after="0"/>
        <w:rPr>
          <w:rFonts w:ascii="TH SarabunPSK" w:hAnsi="TH SarabunPSK" w:cs="TH SarabunPSK"/>
          <w:b/>
          <w:bCs/>
          <w:color w:val="000000" w:themeColor="text1"/>
          <w:sz w:val="32"/>
          <w:szCs w:val="32"/>
          <w:cs/>
        </w:rPr>
      </w:pPr>
    </w:p>
    <w:p w14:paraId="27A19793" w14:textId="41CB059A" w:rsidR="00F635AF" w:rsidRPr="00607189" w:rsidRDefault="00F635AF" w:rsidP="00C92E2B">
      <w:pPr>
        <w:spacing w:after="0"/>
        <w:ind w:firstLine="720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 w:rsidRPr="00607189">
        <w:rPr>
          <w:rFonts w:ascii="TH SarabunPSK" w:hAnsi="TH SarabunPSK" w:cs="TH SarabunPSK" w:hint="cs"/>
          <w:color w:val="000000"/>
          <w:sz w:val="32"/>
          <w:szCs w:val="32"/>
          <w:cs/>
        </w:rPr>
        <w:t>ในปัจจุบันความเจริญก้าวหน้าของอินเทอร์เน็ต (</w:t>
      </w:r>
      <w:r w:rsidRPr="00607189">
        <w:rPr>
          <w:rFonts w:ascii="TH SarabunPSK" w:hAnsi="TH SarabunPSK" w:cs="TH SarabunPSK" w:hint="cs"/>
          <w:color w:val="000000"/>
          <w:sz w:val="32"/>
          <w:szCs w:val="32"/>
        </w:rPr>
        <w:t xml:space="preserve">Internet) </w:t>
      </w:r>
      <w:r w:rsidRPr="00607189">
        <w:rPr>
          <w:rFonts w:ascii="TH SarabunPSK" w:hAnsi="TH SarabunPSK" w:cs="TH SarabunPSK" w:hint="cs"/>
          <w:color w:val="000000"/>
          <w:sz w:val="32"/>
          <w:szCs w:val="32"/>
          <w:cs/>
        </w:rPr>
        <w:t>ได้ส่งผลกระทบต่อการดำรงชีวิตประจำวันของคนเราอย่างมาก เป็นผลทำให้คนเข้าถึงการลงทุนได้มากขึ้น เห็นได้จากการค้นหาคำว่า “</w:t>
      </w:r>
      <w:proofErr w:type="spellStart"/>
      <w:r w:rsidRPr="00607189">
        <w:rPr>
          <w:rFonts w:ascii="TH SarabunPSK" w:hAnsi="TH SarabunPSK" w:cs="TH SarabunPSK" w:hint="cs"/>
          <w:color w:val="000000"/>
          <w:sz w:val="32"/>
          <w:szCs w:val="32"/>
        </w:rPr>
        <w:t>Forx</w:t>
      </w:r>
      <w:proofErr w:type="spellEnd"/>
      <w:r w:rsidRPr="00607189">
        <w:rPr>
          <w:rFonts w:ascii="TH SarabunPSK" w:hAnsi="TH SarabunPSK" w:cs="TH SarabunPSK" w:hint="cs"/>
          <w:color w:val="000000"/>
          <w:sz w:val="32"/>
          <w:szCs w:val="32"/>
        </w:rPr>
        <w:t>”</w:t>
      </w:r>
      <w:r w:rsidRPr="00607189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(ตลาดแลกเปลี่ยนเงินตราสากล)และ “</w:t>
      </w:r>
      <w:r w:rsidRPr="00607189">
        <w:rPr>
          <w:rFonts w:ascii="TH SarabunPSK" w:hAnsi="TH SarabunPSK" w:cs="TH SarabunPSK" w:hint="cs"/>
          <w:color w:val="000000"/>
          <w:sz w:val="32"/>
          <w:szCs w:val="32"/>
        </w:rPr>
        <w:t>Stock Market”</w:t>
      </w:r>
      <w:r w:rsidRPr="00607189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(ตลาดหุ้น)ในกูเก</w:t>
      </w:r>
      <w:proofErr w:type="spellStart"/>
      <w:r w:rsidRPr="00607189">
        <w:rPr>
          <w:rFonts w:ascii="TH SarabunPSK" w:hAnsi="TH SarabunPSK" w:cs="TH SarabunPSK" w:hint="cs"/>
          <w:color w:val="000000"/>
          <w:sz w:val="32"/>
          <w:szCs w:val="32"/>
          <w:cs/>
        </w:rPr>
        <w:t>ิล</w:t>
      </w:r>
      <w:proofErr w:type="spellEnd"/>
      <w:r w:rsidRPr="00607189">
        <w:rPr>
          <w:rFonts w:ascii="TH SarabunPSK" w:hAnsi="TH SarabunPSK" w:cs="TH SarabunPSK" w:hint="cs"/>
          <w:color w:val="000000"/>
          <w:sz w:val="32"/>
          <w:szCs w:val="32"/>
          <w:cs/>
        </w:rPr>
        <w:t>เทรนด์(</w:t>
      </w:r>
      <w:r w:rsidRPr="00607189">
        <w:rPr>
          <w:rFonts w:ascii="TH SarabunPSK" w:hAnsi="TH SarabunPSK" w:cs="TH SarabunPSK" w:hint="cs"/>
          <w:color w:val="000000"/>
          <w:sz w:val="32"/>
          <w:szCs w:val="32"/>
        </w:rPr>
        <w:t xml:space="preserve">Google Trend) </w:t>
      </w:r>
      <w:r w:rsidRPr="00607189">
        <w:rPr>
          <w:rFonts w:ascii="TH SarabunPSK" w:hAnsi="TH SarabunPSK" w:cs="TH SarabunPSK" w:hint="cs"/>
          <w:color w:val="000000"/>
          <w:sz w:val="32"/>
          <w:szCs w:val="32"/>
          <w:cs/>
        </w:rPr>
        <w:t>ตั้งแต่ปี 2014 - 201</w:t>
      </w:r>
      <w:r w:rsidRPr="00607189">
        <w:rPr>
          <w:rFonts w:ascii="TH SarabunPSK" w:hAnsi="TH SarabunPSK" w:cs="TH SarabunPSK" w:hint="cs"/>
          <w:color w:val="000000"/>
          <w:sz w:val="32"/>
          <w:szCs w:val="32"/>
        </w:rPr>
        <w:t>8</w:t>
      </w:r>
      <w:r w:rsidRPr="00607189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จะเห็นว่ามีการค้นหาคำว่า “</w:t>
      </w:r>
      <w:proofErr w:type="spellStart"/>
      <w:r w:rsidRPr="00607189">
        <w:rPr>
          <w:rFonts w:ascii="TH SarabunPSK" w:hAnsi="TH SarabunPSK" w:cs="TH SarabunPSK" w:hint="cs"/>
          <w:color w:val="000000"/>
          <w:sz w:val="32"/>
          <w:szCs w:val="32"/>
        </w:rPr>
        <w:t>ForEx</w:t>
      </w:r>
      <w:proofErr w:type="spellEnd"/>
      <w:r w:rsidRPr="00607189">
        <w:rPr>
          <w:rFonts w:ascii="TH SarabunPSK" w:hAnsi="TH SarabunPSK" w:cs="TH SarabunPSK" w:hint="cs"/>
          <w:color w:val="000000"/>
          <w:sz w:val="32"/>
          <w:szCs w:val="32"/>
          <w:cs/>
        </w:rPr>
        <w:t>” ที่มากขึ้นทุกปีจนใกล้เคียงกับคำว่า “</w:t>
      </w:r>
      <w:r w:rsidRPr="00607189">
        <w:rPr>
          <w:rFonts w:ascii="TH SarabunPSK" w:hAnsi="TH SarabunPSK" w:cs="TH SarabunPSK" w:hint="cs"/>
          <w:color w:val="000000"/>
          <w:sz w:val="32"/>
          <w:szCs w:val="32"/>
        </w:rPr>
        <w:t xml:space="preserve">Stock Market” </w:t>
      </w:r>
      <w:r w:rsidRPr="00607189">
        <w:rPr>
          <w:rFonts w:ascii="TH SarabunPSK" w:hAnsi="TH SarabunPSK" w:cs="TH SarabunPSK" w:hint="cs"/>
          <w:color w:val="000000"/>
          <w:sz w:val="32"/>
          <w:szCs w:val="32"/>
          <w:cs/>
        </w:rPr>
        <w:t>ทำให้เห็นว่ามีคนเข้ามาลงทุนกันมากขึ้น ซึ่งสามารถหาความรู้ทั่วไปได้จากทางอินเทอร์เน็ต หรือ หนังสือตามร้านหนังสือทั่วไป แต่ปัญหาของนักลงทุนส่วนใหญ่โดยเฉพาะมือใหม่คือ ไม่รู้จะเริ่มทำการซื้อขายอัตราแลกเปลี่ยนเงินตราระหว่างประเทศ (</w:t>
      </w:r>
      <w:proofErr w:type="spellStart"/>
      <w:r w:rsidRPr="00607189">
        <w:rPr>
          <w:rFonts w:ascii="TH SarabunPSK" w:hAnsi="TH SarabunPSK" w:cs="TH SarabunPSK" w:hint="cs"/>
          <w:color w:val="000000"/>
          <w:sz w:val="32"/>
          <w:szCs w:val="32"/>
        </w:rPr>
        <w:t>ForEx</w:t>
      </w:r>
      <w:proofErr w:type="spellEnd"/>
      <w:r w:rsidRPr="00607189">
        <w:rPr>
          <w:rFonts w:ascii="TH SarabunPSK" w:hAnsi="TH SarabunPSK" w:cs="TH SarabunPSK" w:hint="cs"/>
          <w:color w:val="000000"/>
          <w:sz w:val="32"/>
          <w:szCs w:val="32"/>
        </w:rPr>
        <w:t xml:space="preserve"> : Foreign Exchange) </w:t>
      </w:r>
      <w:r w:rsidRPr="00607189">
        <w:rPr>
          <w:rFonts w:ascii="TH SarabunPSK" w:hAnsi="TH SarabunPSK" w:cs="TH SarabunPSK" w:hint="cs"/>
          <w:color w:val="000000"/>
          <w:sz w:val="32"/>
          <w:szCs w:val="32"/>
          <w:cs/>
        </w:rPr>
        <w:t>อย่างไร จะใช้ตัวช่วยอะไรในการตัดสินใจในการส่งคำสั่งซื้อขาย (</w:t>
      </w:r>
      <w:r w:rsidRPr="00607189">
        <w:rPr>
          <w:rFonts w:ascii="TH SarabunPSK" w:hAnsi="TH SarabunPSK" w:cs="TH SarabunPSK" w:hint="cs"/>
          <w:color w:val="000000"/>
          <w:sz w:val="32"/>
          <w:szCs w:val="32"/>
        </w:rPr>
        <w:t xml:space="preserve">Trading Order) </w:t>
      </w:r>
      <w:r w:rsidRPr="00607189">
        <w:rPr>
          <w:rFonts w:ascii="TH SarabunPSK" w:hAnsi="TH SarabunPSK" w:cs="TH SarabunPSK" w:hint="cs"/>
          <w:color w:val="000000"/>
          <w:sz w:val="32"/>
          <w:szCs w:val="32"/>
          <w:cs/>
        </w:rPr>
        <w:t>เมื่อทำการซื้อขายแล้วเงินติดลบหรือขาดทุนไม่รู้จะแก้อย่างไร และเมื่อเงินเป็นบวกหรือได้กำไรก็ไม่รู้จะออกตรงไหน หรือว่าไม่มีเงื่อนไข (</w:t>
      </w:r>
      <w:r w:rsidRPr="00607189">
        <w:rPr>
          <w:rFonts w:ascii="TH SarabunPSK" w:hAnsi="TH SarabunPSK" w:cs="TH SarabunPSK" w:hint="cs"/>
          <w:color w:val="000000"/>
          <w:sz w:val="32"/>
          <w:szCs w:val="32"/>
        </w:rPr>
        <w:t xml:space="preserve">Logic) </w:t>
      </w:r>
      <w:r w:rsidRPr="00607189">
        <w:rPr>
          <w:rFonts w:ascii="TH SarabunPSK" w:hAnsi="TH SarabunPSK" w:cs="TH SarabunPSK" w:hint="cs"/>
          <w:color w:val="000000"/>
          <w:sz w:val="32"/>
          <w:szCs w:val="32"/>
          <w:cs/>
        </w:rPr>
        <w:t>ในการทำการซื้อขาย รวมไปถึงอารมณ์ของนักลงทุนในขณะนั้น ทำให้นักลงทุนมือใหม่ไม่สามารถควบคุมอารมณ์ตัวเองได้ และไม่สามารถทำตามแผนที่วางไว้ได้ รวมถึงการไม่มีการบริหารเงิน(</w:t>
      </w:r>
      <w:r w:rsidRPr="00607189">
        <w:rPr>
          <w:rFonts w:ascii="TH SarabunPSK" w:hAnsi="TH SarabunPSK" w:cs="TH SarabunPSK" w:hint="cs"/>
          <w:color w:val="000000"/>
          <w:sz w:val="32"/>
          <w:szCs w:val="32"/>
        </w:rPr>
        <w:t xml:space="preserve">Money Management) </w:t>
      </w:r>
      <w:r w:rsidRPr="00607189">
        <w:rPr>
          <w:rFonts w:ascii="TH SarabunPSK" w:hAnsi="TH SarabunPSK" w:cs="TH SarabunPSK" w:hint="cs"/>
          <w:color w:val="000000"/>
          <w:sz w:val="32"/>
          <w:szCs w:val="32"/>
          <w:cs/>
        </w:rPr>
        <w:t>ที่มีอย่างจำกัดได้ จึงทำให้นักลงทุนมือใหม่เหล่านี้ตกเป็นเหยื่อของตลาดซื้อขายอัตราแลกเปลี่ยนระหว่างประเทศ</w:t>
      </w:r>
    </w:p>
    <w:p w14:paraId="3E70A875" w14:textId="4EBB7EB5" w:rsidR="00F635AF" w:rsidRPr="00607189" w:rsidRDefault="00F635AF" w:rsidP="00C92E2B">
      <w:pPr>
        <w:spacing w:after="0"/>
        <w:ind w:firstLine="720"/>
        <w:jc w:val="thaiDistribute"/>
        <w:rPr>
          <w:rFonts w:ascii="TH SarabunPSK" w:hAnsi="TH SarabunPSK" w:cs="TH SarabunPSK"/>
          <w:color w:val="000000"/>
          <w:sz w:val="32"/>
          <w:szCs w:val="32"/>
          <w:cs/>
        </w:rPr>
      </w:pPr>
      <w:r w:rsidRPr="00607189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จากปัญหาดังกล่าว จึงเกิดไอเดียการพัฒนาการเทรดอย่างนึงที่มีการประกันความเสี่ยงโดยทำการเทรดเป็น “คู่” เวลาเปิด </w:t>
      </w:r>
      <w:r w:rsidRPr="00607189">
        <w:rPr>
          <w:rFonts w:ascii="TH SarabunPSK" w:hAnsi="TH SarabunPSK" w:cs="TH SarabunPSK" w:hint="cs"/>
          <w:color w:val="000000"/>
          <w:sz w:val="32"/>
          <w:szCs w:val="32"/>
        </w:rPr>
        <w:t xml:space="preserve">order </w:t>
      </w:r>
      <w:r w:rsidRPr="00607189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ก็จะมีการเปิดสถานะ </w:t>
      </w:r>
      <w:r w:rsidRPr="00607189">
        <w:rPr>
          <w:rFonts w:ascii="TH SarabunPSK" w:hAnsi="TH SarabunPSK" w:cs="TH SarabunPSK" w:hint="cs"/>
          <w:color w:val="000000"/>
          <w:sz w:val="32"/>
          <w:szCs w:val="32"/>
        </w:rPr>
        <w:t xml:space="preserve">long </w:t>
      </w:r>
      <w:r w:rsidRPr="00607189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และ </w:t>
      </w:r>
      <w:r w:rsidRPr="00607189">
        <w:rPr>
          <w:rFonts w:ascii="TH SarabunPSK" w:hAnsi="TH SarabunPSK" w:cs="TH SarabunPSK" w:hint="cs"/>
          <w:color w:val="000000"/>
          <w:sz w:val="32"/>
          <w:szCs w:val="32"/>
        </w:rPr>
        <w:t xml:space="preserve">short </w:t>
      </w:r>
      <w:r w:rsidRPr="00607189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พร้อมๆกัน บนคู่หุ้นที่ต้องการ” โดยใช้หลักการ </w:t>
      </w:r>
      <w:r w:rsidRPr="00607189">
        <w:rPr>
          <w:rFonts w:ascii="TH SarabunPSK" w:hAnsi="TH SarabunPSK" w:cs="TH SarabunPSK" w:hint="cs"/>
          <w:color w:val="000000"/>
          <w:sz w:val="32"/>
          <w:szCs w:val="32"/>
        </w:rPr>
        <w:t xml:space="preserve">Pair trading </w:t>
      </w:r>
      <w:r w:rsidRPr="00607189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ถือเป็นเทคนิคการ </w:t>
      </w:r>
      <w:r w:rsidRPr="00607189">
        <w:rPr>
          <w:rFonts w:ascii="TH SarabunPSK" w:hAnsi="TH SarabunPSK" w:cs="TH SarabunPSK" w:hint="cs"/>
          <w:color w:val="000000"/>
          <w:sz w:val="32"/>
          <w:szCs w:val="32"/>
        </w:rPr>
        <w:t xml:space="preserve">hedging </w:t>
      </w:r>
      <w:r w:rsidRPr="00607189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อย่างหนึ่งที่ได้รับความนิยมกันอย่างแพร่หลายในกลุ่ม </w:t>
      </w:r>
      <w:r w:rsidRPr="00607189">
        <w:rPr>
          <w:rFonts w:ascii="TH SarabunPSK" w:hAnsi="TH SarabunPSK" w:cs="TH SarabunPSK" w:hint="cs"/>
          <w:color w:val="000000"/>
          <w:sz w:val="32"/>
          <w:szCs w:val="32"/>
        </w:rPr>
        <w:t xml:space="preserve">hedge funds </w:t>
      </w:r>
      <w:r w:rsidRPr="00607189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ซึ่ง </w:t>
      </w:r>
      <w:r w:rsidRPr="00607189">
        <w:rPr>
          <w:rFonts w:ascii="TH SarabunPSK" w:hAnsi="TH SarabunPSK" w:cs="TH SarabunPSK" w:hint="cs"/>
          <w:color w:val="000000"/>
          <w:sz w:val="32"/>
          <w:szCs w:val="32"/>
        </w:rPr>
        <w:t xml:space="preserve">Pair trading </w:t>
      </w:r>
      <w:r w:rsidRPr="00607189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ทำงานภายใต้พื้นฐานการคำนวณทางคณิตศาสตร์ ในหาคู่ของหุ้นที่จะมาเทรดร่วมกันจะต้องผ่านการคำนวณทางคณิตศาสตร์ ถึงความเหมาะสม และ เป็นไปได้ในการทำกำไรในอนาคตของคู่หุ้นที่เลือกมา โดยอาศัยค่า </w:t>
      </w:r>
      <w:r w:rsidRPr="00607189">
        <w:rPr>
          <w:rFonts w:ascii="TH SarabunPSK" w:hAnsi="TH SarabunPSK" w:cs="TH SarabunPSK" w:hint="cs"/>
          <w:color w:val="000000"/>
          <w:sz w:val="32"/>
          <w:szCs w:val="32"/>
        </w:rPr>
        <w:t xml:space="preserve">Cointegration </w:t>
      </w:r>
      <w:r w:rsidRPr="00607189">
        <w:rPr>
          <w:rFonts w:ascii="TH SarabunPSK" w:hAnsi="TH SarabunPSK" w:cs="TH SarabunPSK" w:hint="cs"/>
          <w:color w:val="000000"/>
          <w:sz w:val="32"/>
          <w:szCs w:val="32"/>
          <w:cs/>
        </w:rPr>
        <w:t>เข้ามาช่วยเพื่อหาค่าเงินที่มี “</w:t>
      </w:r>
      <w:r w:rsidRPr="00607189">
        <w:rPr>
          <w:rFonts w:ascii="TH SarabunPSK" w:hAnsi="TH SarabunPSK" w:cs="TH SarabunPSK" w:hint="cs"/>
          <w:color w:val="000000"/>
          <w:sz w:val="32"/>
          <w:szCs w:val="32"/>
        </w:rPr>
        <w:t xml:space="preserve">Economic link”  </w:t>
      </w:r>
      <w:r w:rsidRPr="00607189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ต่อกัน โดยที่ ค่าเงิน 2 ตัวจะ </w:t>
      </w:r>
      <w:r w:rsidRPr="00607189">
        <w:rPr>
          <w:rFonts w:ascii="TH SarabunPSK" w:hAnsi="TH SarabunPSK" w:cs="TH SarabunPSK" w:hint="cs"/>
          <w:color w:val="000000"/>
          <w:sz w:val="32"/>
          <w:szCs w:val="32"/>
        </w:rPr>
        <w:t xml:space="preserve">Cointegrated </w:t>
      </w:r>
      <w:r w:rsidRPr="00607189">
        <w:rPr>
          <w:rFonts w:ascii="TH SarabunPSK" w:hAnsi="TH SarabunPSK" w:cs="TH SarabunPSK" w:hint="cs"/>
          <w:color w:val="000000"/>
          <w:sz w:val="32"/>
          <w:szCs w:val="32"/>
          <w:cs/>
        </w:rPr>
        <w:t>กันก็ต่อเมื่อความแตกต่างของข้อมูล 2 ชุด มีลักษณะเป็น “</w:t>
      </w:r>
      <w:r w:rsidRPr="00607189">
        <w:rPr>
          <w:rFonts w:ascii="TH SarabunPSK" w:hAnsi="TH SarabunPSK" w:cs="TH SarabunPSK" w:hint="cs"/>
          <w:color w:val="000000"/>
          <w:sz w:val="32"/>
          <w:szCs w:val="32"/>
        </w:rPr>
        <w:t>Mean Reverting”</w:t>
      </w:r>
      <w:r w:rsidRPr="00607189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ก็คือ ค่าวิ่งไปมาอยู่รอบๆ ค่า </w:t>
      </w:r>
      <w:r w:rsidRPr="00607189">
        <w:rPr>
          <w:rFonts w:ascii="TH SarabunPSK" w:hAnsi="TH SarabunPSK" w:cs="TH SarabunPSK" w:hint="cs"/>
          <w:color w:val="000000"/>
          <w:sz w:val="32"/>
          <w:szCs w:val="32"/>
        </w:rPr>
        <w:t xml:space="preserve">Mean </w:t>
      </w:r>
      <w:r w:rsidRPr="00607189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ของตัวเอง </w:t>
      </w:r>
    </w:p>
    <w:p w14:paraId="66A3E7F2" w14:textId="5180BA79" w:rsidR="00E021A3" w:rsidRPr="00607189" w:rsidRDefault="00E021A3" w:rsidP="00790F7E">
      <w:pPr>
        <w:spacing w:after="0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</w:p>
    <w:p w14:paraId="527E9118" w14:textId="5C911717" w:rsidR="00A17022" w:rsidRPr="00607189" w:rsidRDefault="00A17022" w:rsidP="00790F7E">
      <w:pPr>
        <w:spacing w:after="0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</w:p>
    <w:p w14:paraId="452FB13C" w14:textId="792702C5" w:rsidR="00A17022" w:rsidRDefault="00A17022" w:rsidP="00790F7E">
      <w:pPr>
        <w:spacing w:after="0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</w:p>
    <w:p w14:paraId="68A23B6C" w14:textId="32CE81D1" w:rsidR="00BD1CC9" w:rsidRDefault="00BD1CC9" w:rsidP="00790F7E">
      <w:pPr>
        <w:spacing w:after="0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</w:p>
    <w:p w14:paraId="3756F1C3" w14:textId="1D85A095" w:rsidR="00BD1CC9" w:rsidRDefault="00BD1CC9" w:rsidP="00790F7E">
      <w:pPr>
        <w:spacing w:after="0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</w:p>
    <w:p w14:paraId="2A6E2655" w14:textId="5EC1592D" w:rsidR="00BD1CC9" w:rsidRDefault="00BD1CC9" w:rsidP="00790F7E">
      <w:pPr>
        <w:spacing w:after="0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</w:p>
    <w:p w14:paraId="3A870C6F" w14:textId="77777777" w:rsidR="00BD1CC9" w:rsidRPr="00607189" w:rsidRDefault="00BD1CC9" w:rsidP="00790F7E">
      <w:pPr>
        <w:spacing w:after="0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</w:p>
    <w:p w14:paraId="5AD0ED88" w14:textId="77777777" w:rsidR="00A17022" w:rsidRPr="00607189" w:rsidRDefault="00A17022" w:rsidP="00790F7E">
      <w:pPr>
        <w:spacing w:after="0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</w:p>
    <w:p w14:paraId="3F6177F2" w14:textId="277D46B0" w:rsidR="00EA0C33" w:rsidRPr="00607189" w:rsidRDefault="00604701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>3.1</w:t>
      </w:r>
      <w:r w:rsidR="008E074E" w:rsidRPr="00607189">
        <w:rPr>
          <w:rFonts w:ascii="TH SarabunPSK" w:hAnsi="TH SarabunPSK" w:cs="TH SarabunPSK" w:hint="cs"/>
          <w:b/>
          <w:bCs/>
          <w:color w:val="FFFFFF" w:themeColor="background1"/>
          <w:sz w:val="32"/>
          <w:szCs w:val="32"/>
          <w:cs/>
        </w:rPr>
        <w:t xml:space="preserve"> </w:t>
      </w:r>
      <w:r w:rsidR="00EA0C33"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แผนผังสาเหตุและผล (</w:t>
      </w:r>
      <w:r w:rsidR="00EA0C33" w:rsidRPr="00607189">
        <w:rPr>
          <w:rFonts w:ascii="TH SarabunPSK" w:hAnsi="TH SarabunPSK" w:cs="TH SarabunPSK" w:hint="cs"/>
          <w:b/>
          <w:bCs/>
          <w:sz w:val="32"/>
          <w:szCs w:val="32"/>
        </w:rPr>
        <w:t>Cause and Effect Diagram)</w:t>
      </w:r>
    </w:p>
    <w:p w14:paraId="0C0D94C0" w14:textId="4754EAE2" w:rsidR="00EA0C33" w:rsidRPr="00607189" w:rsidRDefault="00EA0C33" w:rsidP="00790F7E">
      <w:pPr>
        <w:spacing w:after="0"/>
        <w:ind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  <w:cs/>
        </w:rPr>
        <w:t>จากการศึกษาพบว่าการเทรดฟอเร็กซ์โดยใช้โปรแกรมช่วยเทรดส่วนใหญ่มีปัญหาในการด</w:t>
      </w:r>
      <w:r w:rsidR="00F87F39" w:rsidRPr="00607189">
        <w:rPr>
          <w:rFonts w:ascii="TH SarabunPSK" w:hAnsi="TH SarabunPSK" w:cs="TH SarabunPSK" w:hint="cs"/>
          <w:sz w:val="32"/>
          <w:szCs w:val="32"/>
          <w:cs/>
        </w:rPr>
        <w:t>ํ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าเนินงาน ดังแสดงในรูปที่ 3.1</w:t>
      </w:r>
    </w:p>
    <w:p w14:paraId="634E47B1" w14:textId="4D2140F2" w:rsidR="00EA0C33" w:rsidRPr="00607189" w:rsidRDefault="00EA0C33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752EF0E0" w14:textId="06E70F76" w:rsidR="00EA0C33" w:rsidRPr="00607189" w:rsidRDefault="00EA0C33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สาเหตุและปัญหาของการสร้างระบบเทรด</w:t>
      </w:r>
      <w:r w:rsidR="0087471C"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หลายสกุลเงิน</w:t>
      </w:r>
    </w:p>
    <w:p w14:paraId="0FC5501F" w14:textId="1702F45E" w:rsidR="00EA0C33" w:rsidRPr="00607189" w:rsidRDefault="00865DC4" w:rsidP="00C92E2B">
      <w:pPr>
        <w:spacing w:after="0"/>
        <w:jc w:val="thaiDistribute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607189">
        <w:rPr>
          <w:rFonts w:ascii="TH SarabunPSK" w:hAnsi="TH SarabunPSK" w:cs="TH SarabunPSK" w:hint="cs"/>
          <w:sz w:val="32"/>
          <w:szCs w:val="32"/>
        </w:rPr>
        <w:tab/>
      </w:r>
      <w:r w:rsidR="00EA0C33" w:rsidRPr="00607189">
        <w:rPr>
          <w:rFonts w:ascii="TH SarabunPSK" w:hAnsi="TH SarabunPSK" w:cs="TH SarabunPSK" w:hint="cs"/>
          <w:sz w:val="32"/>
          <w:szCs w:val="32"/>
          <w:cs/>
        </w:rPr>
        <w:t>จากรูปที่ 3.1 แผนผังสาเหตุและผลแสดงปัญหาเพื่อสร้างระบบเทรด</w:t>
      </w:r>
      <w:r w:rsidR="0087471C" w:rsidRPr="00607189">
        <w:rPr>
          <w:rFonts w:ascii="TH SarabunPSK" w:hAnsi="TH SarabunPSK" w:cs="TH SarabunPSK" w:hint="cs"/>
          <w:sz w:val="32"/>
          <w:szCs w:val="32"/>
          <w:cs/>
        </w:rPr>
        <w:t>หลายสกุลเงิน</w:t>
      </w:r>
      <w:r w:rsidR="00EA0C33" w:rsidRPr="00607189">
        <w:rPr>
          <w:rFonts w:ascii="TH SarabunPSK" w:hAnsi="TH SarabunPSK" w:cs="TH SarabunPSK" w:hint="cs"/>
          <w:sz w:val="32"/>
          <w:szCs w:val="32"/>
          <w:cs/>
        </w:rPr>
        <w:t xml:space="preserve"> นั่นได้แสดงให้เห็นว่ามีปัญหาในเรื่องของการ</w:t>
      </w:r>
      <w:r w:rsidR="006A1D8B" w:rsidRPr="00607189">
        <w:rPr>
          <w:rFonts w:ascii="TH SarabunPSK" w:hAnsi="TH SarabunPSK" w:cs="TH SarabunPSK" w:hint="cs"/>
          <w:sz w:val="32"/>
          <w:szCs w:val="32"/>
          <w:cs/>
        </w:rPr>
        <w:t>สร้างระบบเทรดหลายสกุลเงิน</w:t>
      </w:r>
      <w:r w:rsidR="006A1D8B" w:rsidRPr="00607189">
        <w:rPr>
          <w:rFonts w:ascii="TH SarabunPSK" w:hAnsi="TH SarabunPSK" w:cs="TH SarabunPSK" w:hint="cs"/>
          <w:sz w:val="32"/>
          <w:szCs w:val="32"/>
        </w:rPr>
        <w:t xml:space="preserve"> </w:t>
      </w:r>
      <w:r w:rsidR="006A1D8B" w:rsidRPr="00607189">
        <w:rPr>
          <w:rFonts w:ascii="TH SarabunPSK" w:hAnsi="TH SarabunPSK" w:cs="TH SarabunPSK" w:hint="cs"/>
          <w:sz w:val="32"/>
          <w:szCs w:val="32"/>
          <w:cs/>
        </w:rPr>
        <w:t xml:space="preserve">คือ เรื่องระบบจัดการด้านเงินทุน </w:t>
      </w:r>
      <w:r w:rsidR="006A1D8B" w:rsidRPr="00607189">
        <w:rPr>
          <w:rFonts w:ascii="TH SarabunPSK" w:hAnsi="TH SarabunPSK" w:cs="TH SarabunPSK" w:hint="cs"/>
          <w:sz w:val="32"/>
          <w:szCs w:val="32"/>
        </w:rPr>
        <w:t xml:space="preserve">, </w:t>
      </w:r>
      <w:r w:rsidR="006A1D8B" w:rsidRPr="00607189">
        <w:rPr>
          <w:rFonts w:ascii="TH SarabunPSK" w:hAnsi="TH SarabunPSK" w:cs="TH SarabunPSK" w:hint="cs"/>
          <w:sz w:val="32"/>
          <w:szCs w:val="32"/>
          <w:cs/>
        </w:rPr>
        <w:t xml:space="preserve">เรื่องระบบแจ้งเตือน </w:t>
      </w:r>
      <w:r w:rsidR="006A1D8B" w:rsidRPr="00607189">
        <w:rPr>
          <w:rFonts w:ascii="TH SarabunPSK" w:hAnsi="TH SarabunPSK" w:cs="TH SarabunPSK" w:hint="cs"/>
          <w:sz w:val="32"/>
          <w:szCs w:val="32"/>
        </w:rPr>
        <w:t xml:space="preserve">, </w:t>
      </w:r>
      <w:r w:rsidR="006A1D8B" w:rsidRPr="00607189">
        <w:rPr>
          <w:rFonts w:ascii="TH SarabunPSK" w:hAnsi="TH SarabunPSK" w:cs="TH SarabunPSK" w:hint="cs"/>
          <w:sz w:val="32"/>
          <w:szCs w:val="32"/>
          <w:cs/>
        </w:rPr>
        <w:t>เรื่องข่าวสารของค่าเงินที่กำลังเทรดอยู่ และ เรื่องการทดสอบคุณภาพของระบบเทรด</w:t>
      </w:r>
    </w:p>
    <w:p w14:paraId="0763F221" w14:textId="77777777" w:rsidR="00865DC4" w:rsidRPr="00607189" w:rsidRDefault="00865DC4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2EA31FD0" w14:textId="2FE5968B" w:rsidR="00563386" w:rsidRPr="00607189" w:rsidRDefault="00A17022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</w:rPr>
        <w:object w:dxaOrig="14364" w:dyaOrig="5616" w14:anchorId="294031B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6pt;height:168pt" o:ole="">
            <v:imagedata r:id="rId8" o:title=""/>
          </v:shape>
          <o:OLEObject Type="Embed" ProgID="Visio.Drawing.15" ShapeID="_x0000_i1025" DrawAspect="Content" ObjectID="_1676290882" r:id="rId9"/>
        </w:object>
      </w:r>
    </w:p>
    <w:p w14:paraId="3F4B66F4" w14:textId="6429B21E" w:rsidR="00743A82" w:rsidRPr="00607189" w:rsidRDefault="00743A82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08C1BEFB" w14:textId="64BD4CCA" w:rsidR="00563386" w:rsidRPr="00607189" w:rsidRDefault="00743A82" w:rsidP="00C92E2B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1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6A1D8B" w:rsidRPr="00607189">
        <w:rPr>
          <w:rFonts w:ascii="TH SarabunPSK" w:hAnsi="TH SarabunPSK" w:cs="TH SarabunPSK" w:hint="cs"/>
          <w:sz w:val="32"/>
          <w:szCs w:val="32"/>
          <w:cs/>
        </w:rPr>
        <w:t>แผนผังสาเหตุและผลแสดงปัญหาของการสร้างระบบเทรดหลายสกุลเงิน</w:t>
      </w:r>
    </w:p>
    <w:p w14:paraId="2B92B9D9" w14:textId="36F07FF7" w:rsidR="00563386" w:rsidRPr="00607189" w:rsidRDefault="00563386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1C02E45A" w14:textId="55799111" w:rsidR="00C73793" w:rsidRPr="00607189" w:rsidRDefault="00E30C66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</w:rPr>
        <w:tab/>
      </w:r>
      <w:r w:rsidR="00427A6F"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วิธีการแก้ไขปัญหาของการสร้างระบบเทรดหลายสกุลเงิน</w:t>
      </w:r>
    </w:p>
    <w:p w14:paraId="2D8AF0B7" w14:textId="664D0619" w:rsidR="007B79A1" w:rsidRPr="00607189" w:rsidRDefault="004A6ACB" w:rsidP="00C92E2B">
      <w:pPr>
        <w:pStyle w:val="af"/>
        <w:numPr>
          <w:ilvl w:val="0"/>
          <w:numId w:val="9"/>
        </w:numPr>
        <w:spacing w:after="0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  <w:cs/>
        </w:rPr>
        <w:t>ปัญหาไม่มีระบบจัดการเงินทุน</w:t>
      </w:r>
    </w:p>
    <w:p w14:paraId="04D7EF87" w14:textId="71975E38" w:rsidR="00772036" w:rsidRPr="00607189" w:rsidRDefault="00DE3976" w:rsidP="00E30C66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</w:rPr>
        <w:tab/>
      </w:r>
      <w:r w:rsidR="00E30C66" w:rsidRPr="00607189">
        <w:rPr>
          <w:rFonts w:ascii="TH SarabunPSK" w:hAnsi="TH SarabunPSK" w:cs="TH SarabunPSK" w:hint="cs"/>
          <w:sz w:val="32"/>
          <w:szCs w:val="32"/>
        </w:rPr>
        <w:tab/>
      </w:r>
      <w:r w:rsidRPr="00607189">
        <w:rPr>
          <w:rFonts w:ascii="TH SarabunPSK" w:hAnsi="TH SarabunPSK" w:cs="TH SarabunPSK" w:hint="cs"/>
          <w:sz w:val="32"/>
          <w:szCs w:val="32"/>
          <w:cs/>
        </w:rPr>
        <w:t>การบริหารจัดการเงินทุนของคุณสำหรับการเทรด ช่วยให้เราบริหารเงินหรือพอร์ต</w:t>
      </w:r>
      <w:r w:rsidR="00E30C66" w:rsidRPr="00607189">
        <w:rPr>
          <w:rFonts w:ascii="TH SarabunPSK" w:hAnsi="TH SarabunPSK" w:cs="TH SarabunPSK" w:hint="cs"/>
          <w:sz w:val="32"/>
          <w:szCs w:val="32"/>
        </w:rPr>
        <w:tab/>
      </w:r>
      <w:r w:rsidRPr="00607189">
        <w:rPr>
          <w:rFonts w:ascii="TH SarabunPSK" w:hAnsi="TH SarabunPSK" w:cs="TH SarabunPSK" w:hint="cs"/>
          <w:sz w:val="32"/>
          <w:szCs w:val="32"/>
          <w:cs/>
        </w:rPr>
        <w:t>ของเราได้อย่างมีระบบ</w:t>
      </w:r>
      <w:r w:rsidR="00F70C09" w:rsidRPr="00607189">
        <w:rPr>
          <w:rFonts w:ascii="TH SarabunPSK" w:hAnsi="TH SarabunPSK" w:cs="TH SarabunPSK" w:hint="cs"/>
          <w:sz w:val="32"/>
          <w:szCs w:val="32"/>
          <w:cs/>
        </w:rPr>
        <w:t xml:space="preserve">โดยจะเลือกใช้วิธีการ </w:t>
      </w:r>
      <w:r w:rsidR="00F70C09" w:rsidRPr="00607189">
        <w:rPr>
          <w:rFonts w:ascii="TH SarabunPSK" w:hAnsi="TH SarabunPSK" w:cs="TH SarabunPSK" w:hint="cs"/>
          <w:sz w:val="32"/>
          <w:szCs w:val="32"/>
        </w:rPr>
        <w:t xml:space="preserve">Risk/Reward Ratio </w:t>
      </w:r>
      <w:r w:rsidR="00F70C09" w:rsidRPr="00607189">
        <w:rPr>
          <w:rFonts w:ascii="TH SarabunPSK" w:hAnsi="TH SarabunPSK" w:cs="TH SarabunPSK" w:hint="cs"/>
          <w:sz w:val="32"/>
          <w:szCs w:val="32"/>
          <w:cs/>
        </w:rPr>
        <w:t>คือ อัตราส่วนที่ใช้สำหรับ</w:t>
      </w:r>
      <w:r w:rsidR="00E30C66" w:rsidRPr="00607189">
        <w:rPr>
          <w:rFonts w:ascii="TH SarabunPSK" w:hAnsi="TH SarabunPSK" w:cs="TH SarabunPSK" w:hint="cs"/>
          <w:sz w:val="32"/>
          <w:szCs w:val="32"/>
        </w:rPr>
        <w:tab/>
      </w:r>
      <w:r w:rsidR="00F70C09" w:rsidRPr="00607189">
        <w:rPr>
          <w:rFonts w:ascii="TH SarabunPSK" w:hAnsi="TH SarabunPSK" w:cs="TH SarabunPSK" w:hint="cs"/>
          <w:sz w:val="32"/>
          <w:szCs w:val="32"/>
          <w:cs/>
        </w:rPr>
        <w:t>การเปรียบเทียบผลตอบแทนการลงทุนด้วยการจำกัดความเสี่ยงและผลตอบแทนที่เรา</w:t>
      </w:r>
      <w:r w:rsidR="00E30C66" w:rsidRPr="00607189">
        <w:rPr>
          <w:rFonts w:ascii="TH SarabunPSK" w:hAnsi="TH SarabunPSK" w:cs="TH SarabunPSK" w:hint="cs"/>
          <w:sz w:val="32"/>
          <w:szCs w:val="32"/>
        </w:rPr>
        <w:tab/>
      </w:r>
      <w:r w:rsidR="00F70C09" w:rsidRPr="00607189">
        <w:rPr>
          <w:rFonts w:ascii="TH SarabunPSK" w:hAnsi="TH SarabunPSK" w:cs="TH SarabunPSK" w:hint="cs"/>
          <w:sz w:val="32"/>
          <w:szCs w:val="32"/>
          <w:cs/>
        </w:rPr>
        <w:t>กำหนดไว้แล้ว โดยเกิดจากการทดลองและบันทึกผลการเทรดย้อนหลัง หรือทำการทดลอง</w:t>
      </w:r>
      <w:r w:rsidR="00E30C66" w:rsidRPr="00607189">
        <w:rPr>
          <w:rFonts w:ascii="TH SarabunPSK" w:hAnsi="TH SarabunPSK" w:cs="TH SarabunPSK" w:hint="cs"/>
          <w:sz w:val="32"/>
          <w:szCs w:val="32"/>
        </w:rPr>
        <w:tab/>
      </w:r>
      <w:r w:rsidR="00F70C09" w:rsidRPr="00607189">
        <w:rPr>
          <w:rFonts w:ascii="TH SarabunPSK" w:hAnsi="TH SarabunPSK" w:cs="TH SarabunPSK" w:hint="cs"/>
          <w:sz w:val="32"/>
          <w:szCs w:val="32"/>
          <w:cs/>
        </w:rPr>
        <w:t>หาค่าที่เหมาะสมที่เหมาะกับตัวเราเองได้</w:t>
      </w:r>
    </w:p>
    <w:p w14:paraId="570676FD" w14:textId="77777777" w:rsidR="00E30C66" w:rsidRPr="00607189" w:rsidRDefault="00E30C66" w:rsidP="00E30C66">
      <w:pPr>
        <w:spacing w:after="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65EC28B1" w14:textId="03912FB3" w:rsidR="004A6ACB" w:rsidRPr="00607189" w:rsidRDefault="004A6ACB" w:rsidP="00C92E2B">
      <w:pPr>
        <w:pStyle w:val="af"/>
        <w:numPr>
          <w:ilvl w:val="0"/>
          <w:numId w:val="9"/>
        </w:numPr>
        <w:spacing w:after="0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  <w:cs/>
        </w:rPr>
        <w:t>ปัญหา</w:t>
      </w:r>
      <w:r w:rsidR="00E61795" w:rsidRPr="00607189">
        <w:rPr>
          <w:rFonts w:ascii="TH SarabunPSK" w:hAnsi="TH SarabunPSK" w:cs="TH SarabunPSK" w:hint="cs"/>
          <w:sz w:val="32"/>
          <w:szCs w:val="32"/>
          <w:cs/>
        </w:rPr>
        <w:t>ไม่มีระบบแจ้งเตือน</w:t>
      </w:r>
    </w:p>
    <w:p w14:paraId="157856D8" w14:textId="26143DE6" w:rsidR="00C92E2B" w:rsidRPr="00607189" w:rsidRDefault="00772036" w:rsidP="00E30C66">
      <w:pPr>
        <w:spacing w:after="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  <w:cs/>
        </w:rPr>
        <w:tab/>
      </w:r>
      <w:r w:rsidR="00E30C66" w:rsidRPr="00607189">
        <w:rPr>
          <w:rFonts w:ascii="TH SarabunPSK" w:hAnsi="TH SarabunPSK" w:cs="TH SarabunPSK" w:hint="cs"/>
          <w:sz w:val="32"/>
          <w:szCs w:val="32"/>
        </w:rPr>
        <w:tab/>
      </w:r>
      <w:r w:rsidR="00B4014E" w:rsidRPr="00607189">
        <w:rPr>
          <w:rFonts w:ascii="TH SarabunPSK" w:hAnsi="TH SarabunPSK" w:cs="TH SarabunPSK" w:hint="cs"/>
          <w:sz w:val="32"/>
          <w:szCs w:val="32"/>
          <w:cs/>
        </w:rPr>
        <w:t xml:space="preserve">ใช้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LINE Notify </w:t>
      </w:r>
      <w:r w:rsidR="00B4014E" w:rsidRPr="00607189">
        <w:rPr>
          <w:rFonts w:ascii="TH SarabunPSK" w:hAnsi="TH SarabunPSK" w:cs="TH SarabunPSK" w:hint="cs"/>
          <w:sz w:val="32"/>
          <w:szCs w:val="32"/>
          <w:cs/>
        </w:rPr>
        <w:t>เข้ามาช่วยในส่งข้อความแจ้ง</w:t>
      </w:r>
      <w:r w:rsidR="00FA0FF6" w:rsidRPr="00607189">
        <w:rPr>
          <w:rFonts w:ascii="TH SarabunPSK" w:hAnsi="TH SarabunPSK" w:cs="TH SarabunPSK" w:hint="cs"/>
          <w:sz w:val="32"/>
          <w:szCs w:val="32"/>
          <w:cs/>
        </w:rPr>
        <w:t>เตือนเพื่อให้ผู้ใช้งานทราบความ</w:t>
      </w:r>
      <w:r w:rsidR="00E30C66" w:rsidRPr="00607189">
        <w:rPr>
          <w:rFonts w:ascii="TH SarabunPSK" w:hAnsi="TH SarabunPSK" w:cs="TH SarabunPSK" w:hint="cs"/>
          <w:sz w:val="32"/>
          <w:szCs w:val="32"/>
        </w:rPr>
        <w:tab/>
      </w:r>
      <w:r w:rsidR="00FA0FF6" w:rsidRPr="00607189">
        <w:rPr>
          <w:rFonts w:ascii="TH SarabunPSK" w:hAnsi="TH SarabunPSK" w:cs="TH SarabunPSK" w:hint="cs"/>
          <w:sz w:val="32"/>
          <w:szCs w:val="32"/>
          <w:cs/>
        </w:rPr>
        <w:t>เคลื่อนไหวในระบบเทรดอัตโนมัติหลายสกุลเงินโดยรายละเอียดดังนี้</w:t>
      </w:r>
      <w:r w:rsidR="00C92E2B" w:rsidRPr="00607189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proofErr w:type="spellStart"/>
      <w:r w:rsidR="00FA0FF6" w:rsidRPr="00607189">
        <w:rPr>
          <w:rFonts w:ascii="TH SarabunPSK" w:hAnsi="TH SarabunPSK" w:cs="TH SarabunPSK" w:hint="cs"/>
          <w:sz w:val="32"/>
          <w:szCs w:val="32"/>
        </w:rPr>
        <w:t>AccountNumber</w:t>
      </w:r>
      <w:proofErr w:type="spellEnd"/>
      <w:r w:rsidR="00FA0FF6" w:rsidRPr="00607189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FA0FF6" w:rsidRPr="00607189">
        <w:rPr>
          <w:rFonts w:ascii="TH SarabunPSK" w:hAnsi="TH SarabunPSK" w:cs="TH SarabunPSK" w:hint="cs"/>
          <w:sz w:val="32"/>
          <w:szCs w:val="32"/>
        </w:rPr>
        <w:t xml:space="preserve">, </w:t>
      </w:r>
      <w:r w:rsidR="00E30C66" w:rsidRPr="00607189">
        <w:rPr>
          <w:rFonts w:ascii="TH SarabunPSK" w:hAnsi="TH SarabunPSK" w:cs="TH SarabunPSK" w:hint="cs"/>
          <w:sz w:val="32"/>
          <w:szCs w:val="32"/>
        </w:rPr>
        <w:tab/>
      </w:r>
      <w:r w:rsidR="00FA0FF6" w:rsidRPr="00607189">
        <w:rPr>
          <w:rFonts w:ascii="TH SarabunPSK" w:hAnsi="TH SarabunPSK" w:cs="TH SarabunPSK" w:hint="cs"/>
          <w:sz w:val="32"/>
          <w:szCs w:val="32"/>
        </w:rPr>
        <w:t xml:space="preserve">Balance , Equity , Profit , </w:t>
      </w:r>
      <w:r w:rsidR="00FA0FF6" w:rsidRPr="00607189">
        <w:rPr>
          <w:rFonts w:ascii="TH SarabunPSK" w:hAnsi="TH SarabunPSK" w:cs="TH SarabunPSK" w:hint="cs"/>
          <w:sz w:val="32"/>
          <w:szCs w:val="32"/>
          <w:cs/>
        </w:rPr>
        <w:t>สถานะ</w:t>
      </w:r>
      <w:r w:rsidR="00FA0FF6" w:rsidRPr="00607189">
        <w:rPr>
          <w:rFonts w:ascii="TH SarabunPSK" w:hAnsi="TH SarabunPSK" w:cs="TH SarabunPSK" w:hint="cs"/>
          <w:sz w:val="32"/>
          <w:szCs w:val="32"/>
        </w:rPr>
        <w:t xml:space="preserve"> (Buy , Sell , Close)</w:t>
      </w:r>
    </w:p>
    <w:p w14:paraId="0BE9BCF7" w14:textId="0BB763B2" w:rsidR="001C25AE" w:rsidRPr="00607189" w:rsidRDefault="00F87F39" w:rsidP="00C92E2B">
      <w:pPr>
        <w:pStyle w:val="af"/>
        <w:numPr>
          <w:ilvl w:val="0"/>
          <w:numId w:val="9"/>
        </w:numPr>
        <w:spacing w:after="0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  <w:cs/>
        </w:rPr>
        <w:lastRenderedPageBreak/>
        <w:t>ปัญหา</w:t>
      </w:r>
      <w:r w:rsidR="00771B8D" w:rsidRPr="00607189">
        <w:rPr>
          <w:rFonts w:ascii="TH SarabunPSK" w:hAnsi="TH SarabunPSK" w:cs="TH SarabunPSK" w:hint="cs"/>
          <w:sz w:val="32"/>
          <w:szCs w:val="32"/>
          <w:cs/>
        </w:rPr>
        <w:t>ฟัง</w:t>
      </w:r>
      <w:r w:rsidR="00772036" w:rsidRPr="00607189">
        <w:rPr>
          <w:rFonts w:ascii="TH SarabunPSK" w:hAnsi="TH SarabunPSK" w:cs="TH SarabunPSK" w:hint="cs"/>
          <w:sz w:val="32"/>
          <w:szCs w:val="32"/>
          <w:cs/>
        </w:rPr>
        <w:t>ก์ชั่</w:t>
      </w:r>
      <w:r w:rsidR="00771B8D" w:rsidRPr="00607189">
        <w:rPr>
          <w:rFonts w:ascii="TH SarabunPSK" w:hAnsi="TH SarabunPSK" w:cs="TH SarabunPSK" w:hint="cs"/>
          <w:sz w:val="32"/>
          <w:szCs w:val="32"/>
          <w:cs/>
        </w:rPr>
        <w:t>นตรวจสอบข่าว</w:t>
      </w:r>
    </w:p>
    <w:p w14:paraId="000F98A8" w14:textId="2E0FB070" w:rsidR="00A17022" w:rsidRPr="00607189" w:rsidRDefault="001C25AE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607189">
        <w:rPr>
          <w:rFonts w:ascii="TH SarabunPSK" w:hAnsi="TH SarabunPSK" w:cs="TH SarabunPSK" w:hint="cs"/>
          <w:sz w:val="32"/>
          <w:szCs w:val="32"/>
        </w:rPr>
        <w:tab/>
      </w:r>
      <w:r w:rsidR="00E30C66" w:rsidRPr="00607189">
        <w:rPr>
          <w:rFonts w:ascii="TH SarabunPSK" w:hAnsi="TH SarabunPSK" w:cs="TH SarabunPSK" w:hint="cs"/>
          <w:sz w:val="32"/>
          <w:szCs w:val="32"/>
        </w:rPr>
        <w:tab/>
      </w:r>
      <w:proofErr w:type="spellStart"/>
      <w:r w:rsidR="00B21B5E" w:rsidRPr="00607189">
        <w:rPr>
          <w:rFonts w:ascii="TH SarabunPSK" w:hAnsi="TH SarabunPSK" w:cs="TH SarabunPSK" w:hint="cs"/>
          <w:sz w:val="32"/>
          <w:szCs w:val="32"/>
          <w:cs/>
        </w:rPr>
        <w:t>เปลียน</w:t>
      </w:r>
      <w:proofErr w:type="spellEnd"/>
      <w:r w:rsidR="00B21B5E" w:rsidRPr="00607189">
        <w:rPr>
          <w:rFonts w:ascii="TH SarabunPSK" w:hAnsi="TH SarabunPSK" w:cs="TH SarabunPSK" w:hint="cs"/>
          <w:sz w:val="32"/>
          <w:szCs w:val="32"/>
          <w:cs/>
        </w:rPr>
        <w:t xml:space="preserve">ไปให้ระบบ </w:t>
      </w:r>
      <w:proofErr w:type="spellStart"/>
      <w:r w:rsidR="00B21B5E" w:rsidRPr="00607189">
        <w:rPr>
          <w:rFonts w:ascii="TH SarabunPSK" w:hAnsi="TH SarabunPSK" w:cs="TH SarabunPSK" w:hint="cs"/>
          <w:sz w:val="32"/>
          <w:szCs w:val="32"/>
        </w:rPr>
        <w:t>TakeProfit</w:t>
      </w:r>
      <w:proofErr w:type="spellEnd"/>
      <w:r w:rsidR="00B21B5E" w:rsidRPr="00607189">
        <w:rPr>
          <w:rFonts w:ascii="TH SarabunPSK" w:hAnsi="TH SarabunPSK" w:cs="TH SarabunPSK" w:hint="cs"/>
          <w:sz w:val="32"/>
          <w:szCs w:val="32"/>
        </w:rPr>
        <w:t xml:space="preserve"> </w:t>
      </w:r>
      <w:r w:rsidR="00B21B5E" w:rsidRPr="00607189">
        <w:rPr>
          <w:rFonts w:ascii="TH SarabunPSK" w:hAnsi="TH SarabunPSK" w:cs="TH SarabunPSK" w:hint="cs"/>
          <w:sz w:val="32"/>
          <w:szCs w:val="32"/>
          <w:cs/>
        </w:rPr>
        <w:t xml:space="preserve">และ </w:t>
      </w:r>
      <w:proofErr w:type="spellStart"/>
      <w:r w:rsidR="00B21B5E" w:rsidRPr="00607189">
        <w:rPr>
          <w:rFonts w:ascii="TH SarabunPSK" w:hAnsi="TH SarabunPSK" w:cs="TH SarabunPSK" w:hint="cs"/>
          <w:sz w:val="32"/>
          <w:szCs w:val="32"/>
        </w:rPr>
        <w:t>StopLoss</w:t>
      </w:r>
      <w:proofErr w:type="spellEnd"/>
      <w:r w:rsidR="00B21B5E" w:rsidRPr="00607189">
        <w:rPr>
          <w:rFonts w:ascii="TH SarabunPSK" w:hAnsi="TH SarabunPSK" w:cs="TH SarabunPSK" w:hint="cs"/>
          <w:sz w:val="32"/>
          <w:szCs w:val="32"/>
        </w:rPr>
        <w:t xml:space="preserve"> </w:t>
      </w:r>
      <w:r w:rsidR="00B21B5E" w:rsidRPr="00607189">
        <w:rPr>
          <w:rFonts w:ascii="TH SarabunPSK" w:hAnsi="TH SarabunPSK" w:cs="TH SarabunPSK" w:hint="cs"/>
          <w:sz w:val="32"/>
          <w:szCs w:val="32"/>
          <w:cs/>
        </w:rPr>
        <w:t>เพื่อให้สามารถทำกำไรในช่วงที่มี</w:t>
      </w:r>
      <w:r w:rsidR="00E30C66" w:rsidRPr="00607189">
        <w:rPr>
          <w:rFonts w:ascii="TH SarabunPSK" w:hAnsi="TH SarabunPSK" w:cs="TH SarabunPSK" w:hint="cs"/>
          <w:sz w:val="32"/>
          <w:szCs w:val="32"/>
        </w:rPr>
        <w:tab/>
      </w:r>
      <w:r w:rsidR="00B21B5E" w:rsidRPr="00607189">
        <w:rPr>
          <w:rFonts w:ascii="TH SarabunPSK" w:hAnsi="TH SarabunPSK" w:cs="TH SarabunPSK" w:hint="cs"/>
          <w:sz w:val="32"/>
          <w:szCs w:val="32"/>
          <w:cs/>
        </w:rPr>
        <w:t>ข่าวได้</w:t>
      </w:r>
    </w:p>
    <w:p w14:paraId="3128894F" w14:textId="095823F1" w:rsidR="00E61795" w:rsidRPr="00607189" w:rsidRDefault="00E61795" w:rsidP="00C92E2B">
      <w:pPr>
        <w:pStyle w:val="af"/>
        <w:numPr>
          <w:ilvl w:val="0"/>
          <w:numId w:val="9"/>
        </w:numPr>
        <w:spacing w:after="0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  <w:cs/>
        </w:rPr>
        <w:t>ปัญหาการทดสอบระบบ</w:t>
      </w:r>
    </w:p>
    <w:p w14:paraId="7E7B0D33" w14:textId="10E46C1D" w:rsidR="00774B42" w:rsidRPr="00607189" w:rsidRDefault="00774B42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607189">
        <w:rPr>
          <w:rFonts w:ascii="TH SarabunPSK" w:hAnsi="TH SarabunPSK" w:cs="TH SarabunPSK" w:hint="cs"/>
          <w:sz w:val="32"/>
          <w:szCs w:val="32"/>
        </w:rPr>
        <w:tab/>
      </w:r>
      <w:r w:rsidR="00E30C66" w:rsidRPr="00607189">
        <w:rPr>
          <w:rFonts w:ascii="TH SarabunPSK" w:hAnsi="TH SarabunPSK" w:cs="TH SarabunPSK" w:hint="cs"/>
          <w:sz w:val="32"/>
          <w:szCs w:val="32"/>
        </w:rPr>
        <w:tab/>
      </w:r>
      <w:proofErr w:type="spellStart"/>
      <w:r w:rsidRPr="00607189">
        <w:rPr>
          <w:rFonts w:ascii="TH SarabunPSK" w:hAnsi="TH SarabunPSK" w:cs="TH SarabunPSK" w:hint="cs"/>
          <w:sz w:val="32"/>
          <w:szCs w:val="32"/>
          <w:cs/>
        </w:rPr>
        <w:t>เปลียน</w:t>
      </w:r>
      <w:proofErr w:type="spellEnd"/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ไปใช้ </w:t>
      </w:r>
      <w:proofErr w:type="spellStart"/>
      <w:r w:rsidR="00772036" w:rsidRPr="00607189">
        <w:rPr>
          <w:rFonts w:ascii="TH SarabunPSK" w:hAnsi="TH SarabunPSK" w:cs="TH SarabunPSK" w:hint="cs"/>
          <w:sz w:val="32"/>
          <w:szCs w:val="32"/>
        </w:rPr>
        <w:t>Metaquotes</w:t>
      </w:r>
      <w:proofErr w:type="spellEnd"/>
      <w:r w:rsidR="00772036" w:rsidRPr="00607189">
        <w:rPr>
          <w:rFonts w:ascii="TH SarabunPSK" w:hAnsi="TH SarabunPSK" w:cs="TH SarabunPSK" w:hint="cs"/>
          <w:sz w:val="32"/>
          <w:szCs w:val="32"/>
        </w:rPr>
        <w:t xml:space="preserve"> language 5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เพราะสามารถ ทำการทดสอบย้อนหลัง </w:t>
      </w:r>
      <w:r w:rsidR="00E30C66" w:rsidRPr="00607189">
        <w:rPr>
          <w:rFonts w:ascii="TH SarabunPSK" w:hAnsi="TH SarabunPSK" w:cs="TH SarabunPSK" w:hint="cs"/>
          <w:sz w:val="32"/>
          <w:szCs w:val="32"/>
        </w:rPr>
        <w:tab/>
      </w:r>
      <w:r w:rsidRPr="00607189">
        <w:rPr>
          <w:rFonts w:ascii="TH SarabunPSK" w:hAnsi="TH SarabunPSK" w:cs="TH SarabunPSK" w:hint="cs"/>
          <w:sz w:val="32"/>
          <w:szCs w:val="32"/>
          <w:cs/>
        </w:rPr>
        <w:t>พร้อมกันหลายคู่เงินได้</w:t>
      </w:r>
    </w:p>
    <w:p w14:paraId="321FCB87" w14:textId="6E0F18EA" w:rsidR="00F87F39" w:rsidRPr="00607189" w:rsidRDefault="00F87F39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04BA9558" w14:textId="77777777" w:rsidR="00B90707" w:rsidRPr="00607189" w:rsidRDefault="00670B46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</w:rPr>
        <w:t>3</w:t>
      </w:r>
      <w:r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.2 </w:t>
      </w:r>
      <w:r w:rsidR="00B90707"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ขั้นตอนการออกแบบโครงงาน</w:t>
      </w:r>
    </w:p>
    <w:p w14:paraId="05000785" w14:textId="77777777" w:rsidR="00B90707" w:rsidRPr="00607189" w:rsidRDefault="00B90707" w:rsidP="00C92E2B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bookmarkStart w:id="2" w:name="_Hlk32180765"/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จากปัญหาที่ดังกล่าวที่เกิดขึ้นทางผู้วิจัยมีแนวคิดในการแก้ไขปัญหาในการเขียนไฟล์โค้ดภาษา </w:t>
      </w:r>
      <w:r w:rsidRPr="00607189">
        <w:rPr>
          <w:rFonts w:ascii="TH SarabunPSK" w:hAnsi="TH SarabunPSK" w:cs="TH SarabunPSK" w:hint="cs"/>
          <w:sz w:val="32"/>
          <w:szCs w:val="32"/>
        </w:rPr>
        <w:t>MQL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 5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สำหรับช่วยการซื้อขายอัตราแลกเปลี่ยนเงินตราระหว่างประเทศอัติโนมัติ (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EA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: </w:t>
      </w:r>
      <w:r w:rsidRPr="00607189">
        <w:rPr>
          <w:rFonts w:ascii="TH SarabunPSK" w:hAnsi="TH SarabunPSK" w:cs="TH SarabunPSK" w:hint="cs"/>
          <w:sz w:val="32"/>
          <w:szCs w:val="32"/>
        </w:rPr>
        <w:t>Expert Advisors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)</w:t>
      </w:r>
    </w:p>
    <w:p w14:paraId="6D2D35C8" w14:textId="5C4E9542" w:rsidR="00B90707" w:rsidRPr="00607189" w:rsidRDefault="003C2196" w:rsidP="00C92E2B">
      <w:pPr>
        <w:spacing w:after="0"/>
        <w:jc w:val="center"/>
        <w:rPr>
          <w:rFonts w:ascii="TH SarabunPSK" w:hAnsi="TH SarabunPSK" w:cs="TH SarabunPSK"/>
          <w:sz w:val="32"/>
          <w:szCs w:val="32"/>
          <w:cs/>
        </w:rPr>
      </w:pPr>
      <w:r w:rsidRPr="00607189">
        <w:rPr>
          <w:rFonts w:ascii="TH SarabunPSK" w:hAnsi="TH SarabunPSK" w:cs="TH SarabunPSK" w:hint="cs"/>
          <w:sz w:val="32"/>
          <w:szCs w:val="32"/>
        </w:rPr>
        <w:object w:dxaOrig="13848" w:dyaOrig="8628" w14:anchorId="04351D88">
          <v:shape id="_x0000_i1026" type="#_x0000_t75" style="width:424.35pt;height:267.8pt" o:ole="">
            <v:imagedata r:id="rId10" o:title=""/>
          </v:shape>
          <o:OLEObject Type="Embed" ProgID="Visio.Drawing.15" ShapeID="_x0000_i1026" DrawAspect="Content" ObjectID="_1676290883" r:id="rId11"/>
        </w:object>
      </w:r>
    </w:p>
    <w:p w14:paraId="7A7529E5" w14:textId="4BCB81D8" w:rsidR="00B90707" w:rsidRPr="00607189" w:rsidRDefault="00B90707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607189">
        <w:rPr>
          <w:rFonts w:ascii="TH SarabunPSK" w:hAnsi="TH SarabunPSK" w:cs="TH SarabunPSK" w:hint="cs"/>
          <w:b/>
          <w:bCs/>
          <w:sz w:val="32"/>
          <w:szCs w:val="32"/>
        </w:rPr>
        <w:t>3</w:t>
      </w:r>
      <w:r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.1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 กรอบความคิดการทำงานของโปรแกรมระบบซื้อขายอัตโนมัติหลายสกุลเงินกับผู้ใช้งาน</w:t>
      </w:r>
    </w:p>
    <w:p w14:paraId="6798FA63" w14:textId="77777777" w:rsidR="00B90707" w:rsidRPr="00607189" w:rsidRDefault="00B90707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bookmarkEnd w:id="2"/>
    <w:p w14:paraId="2D5056D6" w14:textId="77777777" w:rsidR="007637FE" w:rsidRDefault="007637FE" w:rsidP="00E30C66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2E619EEC" w14:textId="77777777" w:rsidR="007637FE" w:rsidRDefault="007637FE" w:rsidP="00E30C66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7DFA11AA" w14:textId="77777777" w:rsidR="007637FE" w:rsidRDefault="007637FE" w:rsidP="00E30C66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62489CAB" w14:textId="77777777" w:rsidR="007637FE" w:rsidRDefault="007637FE" w:rsidP="00E30C66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5A8386B1" w14:textId="77777777" w:rsidR="007637FE" w:rsidRDefault="007637FE" w:rsidP="00E30C66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14C1CA25" w14:textId="16AF34A6" w:rsidR="00C92E2B" w:rsidRPr="00607189" w:rsidRDefault="00B90707" w:rsidP="00E30C66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  <w:cs/>
        </w:rPr>
        <w:lastRenderedPageBreak/>
        <w:t xml:space="preserve">ซึ่งในการทำโครงงานเราจะแบ่งเป็น 2 ส่วนใหญ่ และ 4 ส่วนย่อยจากรูปที่ </w:t>
      </w:r>
      <w:r w:rsidRPr="00607189">
        <w:rPr>
          <w:rFonts w:ascii="TH SarabunPSK" w:hAnsi="TH SarabunPSK" w:cs="TH SarabunPSK" w:hint="cs"/>
          <w:sz w:val="32"/>
          <w:szCs w:val="32"/>
        </w:rPr>
        <w:t>3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.</w:t>
      </w:r>
      <w:r w:rsidRPr="00607189">
        <w:rPr>
          <w:rFonts w:ascii="TH SarabunPSK" w:hAnsi="TH SarabunPSK" w:cs="TH SarabunPSK" w:hint="cs"/>
          <w:sz w:val="32"/>
          <w:szCs w:val="32"/>
        </w:rPr>
        <w:t>1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 โดยมี 2 ส่วนใหญ่ๆ คือ ผู้ใช้งาน (</w:t>
      </w:r>
      <w:r w:rsidRPr="00607189">
        <w:rPr>
          <w:rFonts w:ascii="TH SarabunPSK" w:hAnsi="TH SarabunPSK" w:cs="TH SarabunPSK" w:hint="cs"/>
          <w:sz w:val="32"/>
          <w:szCs w:val="32"/>
        </w:rPr>
        <w:t>User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) และ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 </w:t>
      </w:r>
      <w:r w:rsidRPr="00607189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โปรแกรมระบบซื้อขายอัตโนมัติหลายสกุลเงิน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สำหรับการซื้อขายอัตราแลกเปลี่ยนเงินตราระหว่างประเทศอัติโนมัติ (</w:t>
      </w:r>
      <w:r w:rsidRPr="00607189">
        <w:rPr>
          <w:rFonts w:ascii="TH SarabunPSK" w:hAnsi="TH SarabunPSK" w:cs="TH SarabunPSK" w:hint="cs"/>
          <w:sz w:val="32"/>
          <w:szCs w:val="32"/>
        </w:rPr>
        <w:t>EA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) ซึ่งแต่ละส่วนย่อยสามารถบรรยายการทำงานได้ดังนี้</w:t>
      </w:r>
    </w:p>
    <w:p w14:paraId="3E2A0BB7" w14:textId="66AE5F31" w:rsidR="00B90707" w:rsidRPr="00607189" w:rsidRDefault="00E30C66" w:rsidP="00C92E2B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</w:rPr>
        <w:tab/>
      </w:r>
      <w:r w:rsidR="00B90707"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ส่วนที่ 1</w:t>
      </w:r>
      <w:r w:rsidR="00B90707" w:rsidRPr="00607189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5D56CA" w:rsidRPr="00607189">
        <w:rPr>
          <w:rFonts w:ascii="TH SarabunPSK" w:hAnsi="TH SarabunPSK" w:cs="TH SarabunPSK" w:hint="cs"/>
          <w:sz w:val="32"/>
          <w:szCs w:val="32"/>
          <w:cs/>
        </w:rPr>
        <w:t>เป็นส่วนของ</w:t>
      </w:r>
      <w:r w:rsidR="00B90707" w:rsidRPr="00607189">
        <w:rPr>
          <w:rFonts w:ascii="TH SarabunPSK" w:hAnsi="TH SarabunPSK" w:cs="TH SarabunPSK" w:hint="cs"/>
          <w:sz w:val="32"/>
          <w:szCs w:val="32"/>
          <w:cs/>
        </w:rPr>
        <w:t>ผู้ใช้งาน (</w:t>
      </w:r>
      <w:r w:rsidR="00B90707" w:rsidRPr="00607189">
        <w:rPr>
          <w:rFonts w:ascii="TH SarabunPSK" w:hAnsi="TH SarabunPSK" w:cs="TH SarabunPSK" w:hint="cs"/>
          <w:sz w:val="32"/>
          <w:szCs w:val="32"/>
        </w:rPr>
        <w:t>User</w:t>
      </w:r>
      <w:r w:rsidR="00B90707" w:rsidRPr="00607189">
        <w:rPr>
          <w:rFonts w:ascii="TH SarabunPSK" w:hAnsi="TH SarabunPSK" w:cs="TH SarabunPSK" w:hint="cs"/>
          <w:sz w:val="32"/>
          <w:szCs w:val="32"/>
          <w:cs/>
        </w:rPr>
        <w:t xml:space="preserve">) </w:t>
      </w:r>
    </w:p>
    <w:p w14:paraId="7EDEC7E0" w14:textId="1FCD421F" w:rsidR="00B90707" w:rsidRPr="00607189" w:rsidRDefault="00E30C66" w:rsidP="0074347D">
      <w:pPr>
        <w:spacing w:after="0"/>
        <w:ind w:left="720" w:hanging="720"/>
        <w:jc w:val="thaiDistribute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</w:rPr>
        <w:tab/>
      </w:r>
      <w:r w:rsidR="00B90707"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ส่วนที่ </w:t>
      </w:r>
      <w:r w:rsidR="003C2196"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  <w:r w:rsidR="005D56CA" w:rsidRPr="00607189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B90707" w:rsidRPr="00607189">
        <w:rPr>
          <w:rFonts w:ascii="TH SarabunPSK" w:hAnsi="TH SarabunPSK" w:cs="TH SarabunPSK" w:hint="cs"/>
          <w:sz w:val="32"/>
          <w:szCs w:val="32"/>
          <w:cs/>
        </w:rPr>
        <w:t>การบริหารเงิน (</w:t>
      </w:r>
      <w:r w:rsidR="00B90707" w:rsidRPr="00607189">
        <w:rPr>
          <w:rFonts w:ascii="TH SarabunPSK" w:hAnsi="TH SarabunPSK" w:cs="TH SarabunPSK" w:hint="cs"/>
          <w:sz w:val="32"/>
          <w:szCs w:val="32"/>
        </w:rPr>
        <w:t xml:space="preserve">Money </w:t>
      </w:r>
      <w:r w:rsidRPr="00607189">
        <w:rPr>
          <w:rFonts w:ascii="TH SarabunPSK" w:hAnsi="TH SarabunPSK" w:cs="TH SarabunPSK" w:hint="cs"/>
          <w:sz w:val="32"/>
          <w:szCs w:val="32"/>
        </w:rPr>
        <w:tab/>
      </w:r>
      <w:r w:rsidR="00B90707" w:rsidRPr="00607189">
        <w:rPr>
          <w:rFonts w:ascii="TH SarabunPSK" w:hAnsi="TH SarabunPSK" w:cs="TH SarabunPSK" w:hint="cs"/>
          <w:sz w:val="32"/>
          <w:szCs w:val="32"/>
        </w:rPr>
        <w:t>Management</w:t>
      </w:r>
      <w:r w:rsidR="00B90707" w:rsidRPr="00607189">
        <w:rPr>
          <w:rFonts w:ascii="TH SarabunPSK" w:hAnsi="TH SarabunPSK" w:cs="TH SarabunPSK" w:hint="cs"/>
          <w:sz w:val="32"/>
          <w:szCs w:val="32"/>
          <w:cs/>
        </w:rPr>
        <w:t>) มารวมกันเพื่อนำไปใช้งานสำหรับ</w:t>
      </w:r>
      <w:r w:rsidR="00B90707" w:rsidRPr="00607189">
        <w:rPr>
          <w:rFonts w:ascii="TH SarabunPSK" w:hAnsi="TH SarabunPSK" w:cs="TH SarabunPSK" w:hint="cs"/>
          <w:color w:val="000000"/>
          <w:sz w:val="32"/>
          <w:szCs w:val="32"/>
          <w:cs/>
        </w:rPr>
        <w:t>ระบบซื้อขายอัตโนมัติหลายสกุลเงิน</w:t>
      </w:r>
      <w:r w:rsidR="00B90707" w:rsidRPr="00607189">
        <w:rPr>
          <w:rFonts w:ascii="TH SarabunPSK" w:hAnsi="TH SarabunPSK" w:cs="TH SarabunPSK" w:hint="cs"/>
          <w:sz w:val="32"/>
          <w:szCs w:val="32"/>
          <w:cs/>
        </w:rPr>
        <w:t>ให้นักลงทุนนำไปใช้งาน</w:t>
      </w:r>
    </w:p>
    <w:p w14:paraId="5C1F572E" w14:textId="714DC124" w:rsidR="003C2196" w:rsidRPr="00607189" w:rsidRDefault="00E30C66" w:rsidP="00C92E2B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</w:rPr>
        <w:tab/>
      </w:r>
      <w:r w:rsidR="003C2196"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ส่วนที่ 3</w:t>
      </w:r>
      <w:r w:rsidR="003C2196" w:rsidRPr="00607189">
        <w:rPr>
          <w:rFonts w:ascii="TH SarabunPSK" w:hAnsi="TH SarabunPSK" w:cs="TH SarabunPSK" w:hint="cs"/>
          <w:sz w:val="32"/>
          <w:szCs w:val="32"/>
          <w:cs/>
        </w:rPr>
        <w:t xml:space="preserve"> เป็นส่วนของการกำหนดเงื่อนไขการเทรดจากผู้จัดทำ</w:t>
      </w:r>
    </w:p>
    <w:p w14:paraId="16DD4B0E" w14:textId="66C696F7" w:rsidR="003C2196" w:rsidRPr="00607189" w:rsidRDefault="00E30C66" w:rsidP="00C92E2B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</w:rPr>
        <w:tab/>
      </w:r>
      <w:r w:rsidR="00B90707"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ส่วนที่ </w:t>
      </w:r>
      <w:r w:rsidR="00B90707" w:rsidRPr="00607189">
        <w:rPr>
          <w:rFonts w:ascii="TH SarabunPSK" w:hAnsi="TH SarabunPSK" w:cs="TH SarabunPSK" w:hint="cs"/>
          <w:b/>
          <w:bCs/>
          <w:sz w:val="32"/>
          <w:szCs w:val="32"/>
        </w:rPr>
        <w:t>4</w:t>
      </w:r>
      <w:r w:rsidR="00B90707" w:rsidRPr="00607189">
        <w:rPr>
          <w:rFonts w:ascii="TH SarabunPSK" w:hAnsi="TH SarabunPSK" w:cs="TH SarabunPSK" w:hint="cs"/>
          <w:sz w:val="32"/>
          <w:szCs w:val="32"/>
        </w:rPr>
        <w:t xml:space="preserve"> </w:t>
      </w:r>
      <w:r w:rsidR="00B90707" w:rsidRPr="00607189">
        <w:rPr>
          <w:rFonts w:ascii="TH SarabunPSK" w:hAnsi="TH SarabunPSK" w:cs="TH SarabunPSK" w:hint="cs"/>
          <w:sz w:val="32"/>
          <w:szCs w:val="32"/>
          <w:cs/>
        </w:rPr>
        <w:t>เป็นส่วนแสดงผลของค่าการทำกำไร (</w:t>
      </w:r>
      <w:r w:rsidR="00B90707" w:rsidRPr="00607189">
        <w:rPr>
          <w:rFonts w:ascii="TH SarabunPSK" w:hAnsi="TH SarabunPSK" w:cs="TH SarabunPSK" w:hint="cs"/>
          <w:sz w:val="32"/>
          <w:szCs w:val="32"/>
        </w:rPr>
        <w:t>Take profit</w:t>
      </w:r>
      <w:r w:rsidR="00B90707" w:rsidRPr="00607189">
        <w:rPr>
          <w:rFonts w:ascii="TH SarabunPSK" w:hAnsi="TH SarabunPSK" w:cs="TH SarabunPSK" w:hint="cs"/>
          <w:sz w:val="32"/>
          <w:szCs w:val="32"/>
          <w:cs/>
        </w:rPr>
        <w:t>) และขาดทุน (</w:t>
      </w:r>
      <w:r w:rsidR="00B90707" w:rsidRPr="00607189">
        <w:rPr>
          <w:rFonts w:ascii="TH SarabunPSK" w:hAnsi="TH SarabunPSK" w:cs="TH SarabunPSK" w:hint="cs"/>
          <w:sz w:val="32"/>
          <w:szCs w:val="32"/>
        </w:rPr>
        <w:t>Stop loss</w:t>
      </w:r>
      <w:r w:rsidR="00B90707" w:rsidRPr="00607189">
        <w:rPr>
          <w:rFonts w:ascii="TH SarabunPSK" w:hAnsi="TH SarabunPSK" w:cs="TH SarabunPSK" w:hint="cs"/>
          <w:sz w:val="32"/>
          <w:szCs w:val="32"/>
          <w:cs/>
        </w:rPr>
        <w:t>) ของ</w:t>
      </w:r>
      <w:r w:rsidRPr="00607189">
        <w:rPr>
          <w:rFonts w:ascii="TH SarabunPSK" w:hAnsi="TH SarabunPSK" w:cs="TH SarabunPSK" w:hint="cs"/>
          <w:sz w:val="32"/>
          <w:szCs w:val="32"/>
        </w:rPr>
        <w:tab/>
      </w:r>
      <w:r w:rsidR="00B90707" w:rsidRPr="00607189">
        <w:rPr>
          <w:rFonts w:ascii="TH SarabunPSK" w:hAnsi="TH SarabunPSK" w:cs="TH SarabunPSK" w:hint="cs"/>
          <w:sz w:val="32"/>
          <w:szCs w:val="32"/>
          <w:cs/>
        </w:rPr>
        <w:t xml:space="preserve">ไฟล์โค้ดภาษา </w:t>
      </w:r>
      <w:r w:rsidR="00B90707" w:rsidRPr="00607189">
        <w:rPr>
          <w:rFonts w:ascii="TH SarabunPSK" w:hAnsi="TH SarabunPSK" w:cs="TH SarabunPSK" w:hint="cs"/>
          <w:sz w:val="32"/>
          <w:szCs w:val="32"/>
        </w:rPr>
        <w:t xml:space="preserve">MQL </w:t>
      </w:r>
      <w:r w:rsidR="00B90707" w:rsidRPr="00607189">
        <w:rPr>
          <w:rFonts w:ascii="TH SarabunPSK" w:hAnsi="TH SarabunPSK" w:cs="TH SarabunPSK" w:hint="cs"/>
          <w:sz w:val="32"/>
          <w:szCs w:val="32"/>
          <w:cs/>
        </w:rPr>
        <w:t xml:space="preserve">5 สำหรับการซื้อขายอัตราแลกเปลี่ยนเงินตราระหว่างประเทศอัติโนมัติ </w:t>
      </w:r>
    </w:p>
    <w:p w14:paraId="6B9A7305" w14:textId="77777777" w:rsidR="0074347D" w:rsidRPr="00607189" w:rsidRDefault="0074347D" w:rsidP="00C92E2B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</w:p>
    <w:p w14:paraId="2BBB0F5B" w14:textId="1F3B793C" w:rsidR="00C92E2B" w:rsidRPr="00607189" w:rsidRDefault="0074347D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ส่วนที่ 1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 เป็นส่วนของผู้ใช้งาน (</w:t>
      </w:r>
      <w:r w:rsidRPr="00607189">
        <w:rPr>
          <w:rFonts w:ascii="TH SarabunPSK" w:hAnsi="TH SarabunPSK" w:cs="TH SarabunPSK" w:hint="cs"/>
          <w:sz w:val="32"/>
          <w:szCs w:val="32"/>
        </w:rPr>
        <w:t>User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) จะต้องดำเนินการตามรูปแบบดังรูปที่ </w:t>
      </w:r>
      <w:r w:rsidRPr="00607189">
        <w:rPr>
          <w:rFonts w:ascii="TH SarabunPSK" w:hAnsi="TH SarabunPSK" w:cs="TH SarabunPSK" w:hint="cs"/>
          <w:sz w:val="32"/>
          <w:szCs w:val="32"/>
        </w:rPr>
        <w:t>3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.2 คือ </w:t>
      </w:r>
    </w:p>
    <w:p w14:paraId="026BE22B" w14:textId="6C36D5FB" w:rsidR="00670B46" w:rsidRPr="00607189" w:rsidRDefault="003C2196" w:rsidP="00C92E2B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</w:rPr>
        <w:object w:dxaOrig="14472" w:dyaOrig="8988" w14:anchorId="3E132669">
          <v:shape id="_x0000_i1027" type="#_x0000_t75" style="width:429.25pt;height:264.55pt" o:ole="">
            <v:imagedata r:id="rId12" o:title=""/>
          </v:shape>
          <o:OLEObject Type="Embed" ProgID="Visio.Drawing.15" ShapeID="_x0000_i1027" DrawAspect="Content" ObjectID="_1676290884" r:id="rId13"/>
        </w:object>
      </w:r>
    </w:p>
    <w:p w14:paraId="74F45E07" w14:textId="4A8F729F" w:rsidR="00670B46" w:rsidRPr="00607189" w:rsidRDefault="005925EF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รูปที่ </w:t>
      </w:r>
      <w:r w:rsidRPr="00607189">
        <w:rPr>
          <w:rFonts w:ascii="TH SarabunPSK" w:hAnsi="TH SarabunPSK" w:cs="TH SarabunPSK" w:hint="cs"/>
          <w:sz w:val="32"/>
          <w:szCs w:val="32"/>
        </w:rPr>
        <w:t>3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.2 ส่วนของผู้ใช้งาน</w:t>
      </w:r>
    </w:p>
    <w:p w14:paraId="7C2D2828" w14:textId="77777777" w:rsidR="00B35E26" w:rsidRPr="00607189" w:rsidRDefault="00B35E26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  <w:cs/>
        </w:rPr>
      </w:pPr>
    </w:p>
    <w:p w14:paraId="275C9925" w14:textId="02E7E2C9" w:rsidR="00B35E26" w:rsidRPr="00607189" w:rsidRDefault="005925EF" w:rsidP="00C92E2B">
      <w:pPr>
        <w:pStyle w:val="af"/>
        <w:numPr>
          <w:ilvl w:val="0"/>
          <w:numId w:val="9"/>
        </w:numPr>
        <w:spacing w:after="0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  <w:cs/>
        </w:rPr>
        <w:t>ผู้ใช้จะ</w:t>
      </w:r>
      <w:r w:rsidR="00F37E9B" w:rsidRPr="00607189">
        <w:rPr>
          <w:rFonts w:ascii="TH SarabunPSK" w:hAnsi="TH SarabunPSK" w:cs="TH SarabunPSK" w:hint="cs"/>
          <w:sz w:val="32"/>
          <w:szCs w:val="32"/>
          <w:cs/>
        </w:rPr>
        <w:t>ต้อง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สมัครสมาชิก</w:t>
      </w:r>
      <w:r w:rsidR="004B5578" w:rsidRPr="00607189">
        <w:rPr>
          <w:rFonts w:ascii="TH SarabunPSK" w:hAnsi="TH SarabunPSK" w:cs="TH SarabunPSK" w:hint="cs"/>
          <w:sz w:val="32"/>
          <w:szCs w:val="32"/>
          <w:cs/>
        </w:rPr>
        <w:t>กับ</w:t>
      </w:r>
      <w:r w:rsidR="00A14631" w:rsidRPr="00607189">
        <w:rPr>
          <w:rFonts w:ascii="TH SarabunPSK" w:hAnsi="TH SarabunPSK" w:cs="TH SarabunPSK" w:hint="cs"/>
          <w:sz w:val="32"/>
          <w:szCs w:val="32"/>
          <w:cs/>
        </w:rPr>
        <w:t xml:space="preserve">โบรกเกอร์ </w:t>
      </w:r>
      <w:r w:rsidR="00A14631" w:rsidRPr="00607189">
        <w:rPr>
          <w:rFonts w:ascii="TH SarabunPSK" w:hAnsi="TH SarabunPSK" w:cs="TH SarabunPSK" w:hint="cs"/>
          <w:sz w:val="32"/>
          <w:szCs w:val="32"/>
        </w:rPr>
        <w:t>(Register)</w:t>
      </w:r>
    </w:p>
    <w:p w14:paraId="29B97377" w14:textId="77777777" w:rsidR="00B35E26" w:rsidRPr="00607189" w:rsidRDefault="005925EF" w:rsidP="00C92E2B">
      <w:pPr>
        <w:pStyle w:val="af"/>
        <w:numPr>
          <w:ilvl w:val="0"/>
          <w:numId w:val="9"/>
        </w:numPr>
        <w:spacing w:after="0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  <w:cs/>
        </w:rPr>
        <w:t>การลงชื่อเข้าสู่ระบบ (</w:t>
      </w:r>
      <w:r w:rsidRPr="00607189">
        <w:rPr>
          <w:rFonts w:ascii="TH SarabunPSK" w:hAnsi="TH SarabunPSK" w:cs="TH SarabunPSK" w:hint="cs"/>
          <w:sz w:val="32"/>
          <w:szCs w:val="32"/>
        </w:rPr>
        <w:t>Login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)</w:t>
      </w:r>
    </w:p>
    <w:p w14:paraId="2EE2126A" w14:textId="268F5F12" w:rsidR="007637FE" w:rsidRDefault="007637FE" w:rsidP="007637FE">
      <w:pPr>
        <w:pStyle w:val="af"/>
        <w:spacing w:after="0"/>
        <w:ind w:left="1440"/>
        <w:rPr>
          <w:rFonts w:ascii="TH SarabunPSK" w:hAnsi="TH SarabunPSK" w:cs="TH SarabunPSK"/>
          <w:sz w:val="32"/>
          <w:szCs w:val="32"/>
        </w:rPr>
      </w:pPr>
    </w:p>
    <w:p w14:paraId="653F088F" w14:textId="3E3839AE" w:rsidR="007637FE" w:rsidRDefault="007637FE" w:rsidP="007637FE">
      <w:pPr>
        <w:pStyle w:val="af"/>
        <w:spacing w:after="0"/>
        <w:ind w:left="1440"/>
        <w:rPr>
          <w:rFonts w:ascii="TH SarabunPSK" w:hAnsi="TH SarabunPSK" w:cs="TH SarabunPSK"/>
          <w:sz w:val="32"/>
          <w:szCs w:val="32"/>
        </w:rPr>
      </w:pPr>
    </w:p>
    <w:p w14:paraId="0E0998FD" w14:textId="77777777" w:rsidR="007637FE" w:rsidRPr="007637FE" w:rsidRDefault="007637FE" w:rsidP="007637FE">
      <w:pPr>
        <w:pStyle w:val="af"/>
        <w:spacing w:after="0"/>
        <w:ind w:left="1440"/>
        <w:rPr>
          <w:rFonts w:ascii="TH SarabunPSK" w:hAnsi="TH SarabunPSK" w:cs="TH SarabunPSK"/>
          <w:sz w:val="32"/>
          <w:szCs w:val="32"/>
        </w:rPr>
      </w:pPr>
    </w:p>
    <w:p w14:paraId="5CE99328" w14:textId="7A7D2ADB" w:rsidR="00BC75FC" w:rsidRPr="00607189" w:rsidRDefault="005925EF" w:rsidP="00C92E2B">
      <w:pPr>
        <w:pStyle w:val="af"/>
        <w:numPr>
          <w:ilvl w:val="0"/>
          <w:numId w:val="9"/>
        </w:numPr>
        <w:spacing w:after="0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  <w:cs/>
        </w:rPr>
        <w:lastRenderedPageBreak/>
        <w:t>การ</w:t>
      </w:r>
      <w:r w:rsidR="00CA5AEB" w:rsidRPr="00607189">
        <w:rPr>
          <w:rFonts w:ascii="TH SarabunPSK" w:hAnsi="TH SarabunPSK" w:cs="TH SarabunPSK" w:hint="cs"/>
          <w:sz w:val="32"/>
          <w:szCs w:val="32"/>
          <w:cs/>
        </w:rPr>
        <w:t>ตั้งค่า</w:t>
      </w:r>
      <w:r w:rsidR="00CA5AEB" w:rsidRPr="00607189">
        <w:rPr>
          <w:rFonts w:ascii="TH SarabunPSK" w:hAnsi="TH SarabunPSK" w:cs="TH SarabunPSK" w:hint="cs"/>
          <w:color w:val="000000"/>
          <w:sz w:val="32"/>
          <w:szCs w:val="32"/>
          <w:cs/>
        </w:rPr>
        <w:t>โปรแกรมระบบซื้อขายอัตโนมัติหลายสกุลเงิน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="00CA5AEB" w:rsidRPr="00607189">
        <w:rPr>
          <w:rFonts w:ascii="TH SarabunPSK" w:hAnsi="TH SarabunPSK" w:cs="TH SarabunPSK" w:hint="cs"/>
          <w:sz w:val="32"/>
          <w:szCs w:val="32"/>
        </w:rPr>
        <w:t>Setting Expert Advisors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)</w:t>
      </w:r>
    </w:p>
    <w:p w14:paraId="078722D6" w14:textId="70C399F5" w:rsidR="00C62077" w:rsidRPr="00607189" w:rsidRDefault="005925EF" w:rsidP="00C92E2B">
      <w:pPr>
        <w:pStyle w:val="af"/>
        <w:numPr>
          <w:ilvl w:val="0"/>
          <w:numId w:val="9"/>
        </w:numPr>
        <w:spacing w:after="0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  <w:cs/>
        </w:rPr>
        <w:t>การดูรายงานผลข้อมูล (</w:t>
      </w:r>
      <w:r w:rsidRPr="00607189">
        <w:rPr>
          <w:rFonts w:ascii="TH SarabunPSK" w:hAnsi="TH SarabunPSK" w:cs="TH SarabunPSK" w:hint="cs"/>
          <w:sz w:val="32"/>
          <w:szCs w:val="32"/>
        </w:rPr>
        <w:t>Report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) แสดงผลของการทำกำไร (</w:t>
      </w:r>
      <w:r w:rsidRPr="00607189">
        <w:rPr>
          <w:rFonts w:ascii="TH SarabunPSK" w:hAnsi="TH SarabunPSK" w:cs="TH SarabunPSK" w:hint="cs"/>
          <w:sz w:val="32"/>
          <w:szCs w:val="32"/>
        </w:rPr>
        <w:t>Take profit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) และขาดทุน (</w:t>
      </w:r>
      <w:r w:rsidRPr="00607189">
        <w:rPr>
          <w:rFonts w:ascii="TH SarabunPSK" w:hAnsi="TH SarabunPSK" w:cs="TH SarabunPSK" w:hint="cs"/>
          <w:sz w:val="32"/>
          <w:szCs w:val="32"/>
        </w:rPr>
        <w:t>Stop loss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)</w:t>
      </w:r>
      <w:r w:rsidR="00CA5AEB" w:rsidRPr="00607189">
        <w:rPr>
          <w:rFonts w:ascii="TH SarabunPSK" w:hAnsi="TH SarabunPSK" w:cs="TH SarabunPSK" w:hint="cs"/>
          <w:sz w:val="32"/>
          <w:szCs w:val="32"/>
        </w:rPr>
        <w:t xml:space="preserve"> </w:t>
      </w:r>
      <w:r w:rsidR="00CA5AEB" w:rsidRPr="00607189">
        <w:rPr>
          <w:rFonts w:ascii="TH SarabunPSK" w:hAnsi="TH SarabunPSK" w:cs="TH SarabunPSK" w:hint="cs"/>
          <w:sz w:val="32"/>
          <w:szCs w:val="32"/>
          <w:cs/>
        </w:rPr>
        <w:t xml:space="preserve">ผ่าน </w:t>
      </w:r>
      <w:r w:rsidR="00CA5AEB" w:rsidRPr="00607189">
        <w:rPr>
          <w:rFonts w:ascii="TH SarabunPSK" w:hAnsi="TH SarabunPSK" w:cs="TH SarabunPSK" w:hint="cs"/>
          <w:sz w:val="32"/>
          <w:szCs w:val="32"/>
        </w:rPr>
        <w:t>Line Notify</w:t>
      </w:r>
    </w:p>
    <w:p w14:paraId="1AF64B76" w14:textId="75B9A04A" w:rsidR="0074347D" w:rsidRPr="00607189" w:rsidRDefault="0074347D" w:rsidP="0074347D">
      <w:pPr>
        <w:pStyle w:val="af"/>
        <w:spacing w:after="0"/>
        <w:ind w:left="1440"/>
        <w:rPr>
          <w:rFonts w:ascii="TH SarabunPSK" w:hAnsi="TH SarabunPSK" w:cs="TH SarabunPSK"/>
          <w:sz w:val="32"/>
          <w:szCs w:val="32"/>
        </w:rPr>
      </w:pPr>
    </w:p>
    <w:p w14:paraId="320F5E3A" w14:textId="1635BF8F" w:rsidR="00BD78C5" w:rsidRPr="00607189" w:rsidRDefault="0074347D" w:rsidP="0074347D">
      <w:pPr>
        <w:spacing w:after="0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ส่วนที่ 2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 การบริหารเงิน (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Money </w:t>
      </w:r>
      <w:r w:rsidRPr="00607189">
        <w:rPr>
          <w:rFonts w:ascii="TH SarabunPSK" w:hAnsi="TH SarabunPSK" w:cs="TH SarabunPSK" w:hint="cs"/>
          <w:sz w:val="32"/>
          <w:szCs w:val="32"/>
        </w:rPr>
        <w:tab/>
        <w:t>Management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)</w:t>
      </w:r>
    </w:p>
    <w:p w14:paraId="12921F77" w14:textId="2BB97188" w:rsidR="00C62077" w:rsidRPr="00607189" w:rsidRDefault="00C62077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29C9CAE4" wp14:editId="2C67F89D">
            <wp:extent cx="4530436" cy="2030133"/>
            <wp:effectExtent l="0" t="0" r="3810" b="825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601855" cy="20621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F57F5D" w14:textId="2FF440EA" w:rsidR="00C62077" w:rsidRPr="00607189" w:rsidRDefault="00C62077" w:rsidP="00C92E2B">
      <w:pPr>
        <w:spacing w:after="0"/>
        <w:jc w:val="center"/>
        <w:rPr>
          <w:rFonts w:ascii="TH SarabunPSK" w:hAnsi="TH SarabunPSK" w:cs="TH SarabunPSK"/>
          <w:sz w:val="32"/>
          <w:szCs w:val="32"/>
          <w:cs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607189">
        <w:rPr>
          <w:rFonts w:ascii="TH SarabunPSK" w:hAnsi="TH SarabunPSK" w:cs="TH SarabunPSK" w:hint="cs"/>
          <w:b/>
          <w:bCs/>
          <w:sz w:val="32"/>
          <w:szCs w:val="32"/>
        </w:rPr>
        <w:t>3</w:t>
      </w:r>
      <w:r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.</w:t>
      </w:r>
      <w:r w:rsidRPr="00607189">
        <w:rPr>
          <w:rFonts w:ascii="TH SarabunPSK" w:hAnsi="TH SarabunPSK" w:cs="TH SarabunPSK" w:hint="cs"/>
          <w:b/>
          <w:bCs/>
          <w:sz w:val="32"/>
          <w:szCs w:val="32"/>
        </w:rPr>
        <w:t>3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 หลักการบริหารเงิน (</w:t>
      </w:r>
      <w:r w:rsidRPr="00607189">
        <w:rPr>
          <w:rFonts w:ascii="TH SarabunPSK" w:hAnsi="TH SarabunPSK" w:cs="TH SarabunPSK" w:hint="cs"/>
          <w:sz w:val="32"/>
          <w:szCs w:val="32"/>
        </w:rPr>
        <w:t>Money Management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)</w:t>
      </w:r>
    </w:p>
    <w:p w14:paraId="044547BA" w14:textId="77777777" w:rsidR="00C62077" w:rsidRPr="00607189" w:rsidRDefault="00C62077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18FD4C07" w14:textId="6947E00E" w:rsidR="001836EF" w:rsidRPr="00607189" w:rsidRDefault="00C62077" w:rsidP="00C92E2B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</w:rPr>
        <w:tab/>
      </w:r>
      <w:r w:rsidR="00336866" w:rsidRPr="00607189">
        <w:rPr>
          <w:rFonts w:ascii="TH SarabunPSK" w:hAnsi="TH SarabunPSK" w:cs="TH SarabunPSK" w:hint="cs"/>
          <w:sz w:val="32"/>
          <w:szCs w:val="32"/>
          <w:cs/>
        </w:rPr>
        <w:t>ในส่วนของ หลักการบริหารเงิน (</w:t>
      </w:r>
      <w:r w:rsidR="00336866" w:rsidRPr="00607189">
        <w:rPr>
          <w:rFonts w:ascii="TH SarabunPSK" w:hAnsi="TH SarabunPSK" w:cs="TH SarabunPSK" w:hint="cs"/>
          <w:sz w:val="32"/>
          <w:szCs w:val="32"/>
        </w:rPr>
        <w:t>Money Management</w:t>
      </w:r>
      <w:r w:rsidR="00336866" w:rsidRPr="00607189">
        <w:rPr>
          <w:rFonts w:ascii="TH SarabunPSK" w:hAnsi="TH SarabunPSK" w:cs="TH SarabunPSK" w:hint="cs"/>
          <w:sz w:val="32"/>
          <w:szCs w:val="32"/>
          <w:cs/>
        </w:rPr>
        <w:t xml:space="preserve">)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รูปที่ </w:t>
      </w:r>
      <w:r w:rsidRPr="00607189">
        <w:rPr>
          <w:rFonts w:ascii="TH SarabunPSK" w:hAnsi="TH SarabunPSK" w:cs="TH SarabunPSK" w:hint="cs"/>
          <w:sz w:val="32"/>
          <w:szCs w:val="32"/>
        </w:rPr>
        <w:t>3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.</w:t>
      </w:r>
      <w:r w:rsidRPr="00607189">
        <w:rPr>
          <w:rFonts w:ascii="TH SarabunPSK" w:hAnsi="TH SarabunPSK" w:cs="TH SarabunPSK" w:hint="cs"/>
          <w:sz w:val="32"/>
          <w:szCs w:val="32"/>
        </w:rPr>
        <w:t>3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 คือหลักการบริหารเงินให้ไฟล์โค้ดภาษา </w:t>
      </w:r>
      <w:r w:rsidRPr="00607189">
        <w:rPr>
          <w:rFonts w:ascii="TH SarabunPSK" w:hAnsi="TH SarabunPSK" w:cs="TH SarabunPSK" w:hint="cs"/>
          <w:sz w:val="32"/>
          <w:szCs w:val="32"/>
        </w:rPr>
        <w:t>MQL 5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 สำหรับช่วย</w:t>
      </w:r>
      <w:r w:rsidRPr="00607189">
        <w:rPr>
          <w:rFonts w:ascii="TH SarabunPSK" w:hAnsi="TH SarabunPSK" w:cs="TH SarabunPSK" w:hint="cs"/>
          <w:color w:val="000000"/>
          <w:sz w:val="32"/>
          <w:szCs w:val="32"/>
          <w:cs/>
        </w:rPr>
        <w:t>ระบบซื้อขายอัตโนมัติหลายสกุลเงิน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ของผู้จัดทำโครงงานโดยจะมีการกำหนดจุด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Take Profit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และจุด </w:t>
      </w:r>
      <w:r w:rsidRPr="00607189">
        <w:rPr>
          <w:rFonts w:ascii="TH SarabunPSK" w:hAnsi="TH SarabunPSK" w:cs="TH SarabunPSK" w:hint="cs"/>
          <w:sz w:val="32"/>
          <w:szCs w:val="32"/>
        </w:rPr>
        <w:t>Stop Loss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 โดยท</w:t>
      </w:r>
      <w:r w:rsidR="003C2196" w:rsidRPr="00607189">
        <w:rPr>
          <w:rFonts w:ascii="TH SarabunPSK" w:hAnsi="TH SarabunPSK" w:cs="TH SarabunPSK" w:hint="cs"/>
          <w:sz w:val="32"/>
          <w:szCs w:val="32"/>
          <w:cs/>
        </w:rPr>
        <w:t>ี่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มีแนวคิดมาจาก</w:t>
      </w:r>
      <w:r w:rsidR="00E872A4" w:rsidRPr="00607189">
        <w:rPr>
          <w:rFonts w:ascii="TH SarabunPSK" w:hAnsi="TH SarabunPSK" w:cs="TH SarabunPSK" w:hint="cs"/>
          <w:sz w:val="32"/>
          <w:szCs w:val="32"/>
        </w:rPr>
        <w:t xml:space="preserve"> Risk/Reward Ratio </w:t>
      </w:r>
      <w:r w:rsidR="00E872A4" w:rsidRPr="00607189">
        <w:rPr>
          <w:rFonts w:ascii="TH SarabunPSK" w:hAnsi="TH SarabunPSK" w:cs="TH SarabunPSK" w:hint="cs"/>
          <w:sz w:val="32"/>
          <w:szCs w:val="32"/>
          <w:cs/>
        </w:rPr>
        <w:t>คือ อัตราส่วนที่ใช้สำหรับการเปรียบเทียบผลตอบแทนการลงทุนด้วยการจำกัดความเสี่ยงและผลตอบแทนที่เรากำหนดไว้แล้ว โดยเกิดจากการทดลองและบันทึกผลการเทรดย้อนหลัง</w:t>
      </w:r>
      <w:r w:rsidR="00624AA8" w:rsidRPr="00607189">
        <w:rPr>
          <w:rFonts w:ascii="TH SarabunPSK" w:hAnsi="TH SarabunPSK" w:cs="TH SarabunPSK" w:hint="cs"/>
          <w:sz w:val="32"/>
          <w:szCs w:val="32"/>
          <w:cs/>
        </w:rPr>
        <w:t>เพื่อหาค่าที่เหมาะสมที่สุดเพื่อที่จะได้นำไปใช้กำหนดเป็นค่าที่ใช้สำหรับ</w:t>
      </w:r>
      <w:r w:rsidR="001836EF" w:rsidRPr="00607189">
        <w:rPr>
          <w:rFonts w:ascii="TH SarabunPSK" w:hAnsi="TH SarabunPSK" w:cs="TH SarabunPSK" w:hint="cs"/>
          <w:sz w:val="32"/>
          <w:szCs w:val="32"/>
          <w:cs/>
        </w:rPr>
        <w:t>ตั้งค่าโปรแกรมระบบซื้อขายอัตโนมัติหลายสกุลเงิน</w:t>
      </w:r>
    </w:p>
    <w:p w14:paraId="5BC95E4C" w14:textId="77777777" w:rsidR="001836EF" w:rsidRPr="00607189" w:rsidRDefault="001836EF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535D4DEA" w14:textId="2D8F4665" w:rsidR="00500E52" w:rsidRPr="00607189" w:rsidRDefault="0074347D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ส่วนที่ 3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 เป็นส่วนของการกำหนดเงื่อนไขการเทรดจากผู้จัดทำ</w:t>
      </w:r>
    </w:p>
    <w:p w14:paraId="36B522A2" w14:textId="2B74AB5D" w:rsidR="00A5777B" w:rsidRPr="00607189" w:rsidRDefault="00636D16" w:rsidP="00C92E2B">
      <w:pPr>
        <w:spacing w:after="0"/>
        <w:ind w:firstLine="720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3.2.1 ออกแบบเพื่อหาค่าความสัมพันธ์ของคู่เงิน</w:t>
      </w:r>
      <w:r w:rsidR="00755919"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โดยใช้หลักการ </w:t>
      </w:r>
      <w:r w:rsidR="00755919" w:rsidRPr="00607189">
        <w:rPr>
          <w:rFonts w:ascii="TH SarabunPSK" w:hAnsi="TH SarabunPSK" w:cs="TH SarabunPSK" w:hint="cs"/>
          <w:b/>
          <w:bCs/>
          <w:sz w:val="32"/>
          <w:szCs w:val="32"/>
        </w:rPr>
        <w:t>Correlation</w:t>
      </w:r>
    </w:p>
    <w:p w14:paraId="7082CCA9" w14:textId="6225BBD6" w:rsidR="00222B8E" w:rsidRPr="00607189" w:rsidRDefault="00636D16" w:rsidP="00C92E2B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</w:rPr>
        <w:t xml:space="preserve">Forex Correlation </w:t>
      </w:r>
      <w:r w:rsidR="00500E52" w:rsidRPr="00607189">
        <w:rPr>
          <w:rFonts w:ascii="TH SarabunPSK" w:hAnsi="TH SarabunPSK" w:cs="TH SarabunPSK" w:hint="cs"/>
          <w:sz w:val="32"/>
          <w:szCs w:val="32"/>
          <w:cs/>
        </w:rPr>
        <w:t xml:space="preserve">เป็นการอธิบายการเคลื่อนไหวระหว่าง 2 คู่สกุลเงินโดยถ้าเคลื่อนไหวไปในทิศทางเดียว ค่าความสัมพันธ์จะเป็นบวก และแต่ถ้าเคลื่อนไหวในทางตรงกันข้าม ค่าความสัมพันธ์จะเป็นลบ </w:t>
      </w:r>
      <w:r w:rsidR="0017542B" w:rsidRPr="00607189">
        <w:rPr>
          <w:rFonts w:ascii="TH SarabunPSK" w:hAnsi="TH SarabunPSK" w:cs="TH SarabunPSK" w:hint="cs"/>
          <w:sz w:val="32"/>
          <w:szCs w:val="32"/>
          <w:cs/>
        </w:rPr>
        <w:t>ดัง รูปที่ 3.6</w:t>
      </w:r>
    </w:p>
    <w:p w14:paraId="2B2EF1A6" w14:textId="77777777" w:rsidR="00500E52" w:rsidRPr="00607189" w:rsidRDefault="00500E52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noProof/>
          <w:sz w:val="32"/>
          <w:szCs w:val="32"/>
        </w:rPr>
        <w:lastRenderedPageBreak/>
        <w:drawing>
          <wp:inline distT="0" distB="0" distL="0" distR="0" wp14:anchorId="6D7F06E4" wp14:editId="3D3847F3">
            <wp:extent cx="4172778" cy="2108122"/>
            <wp:effectExtent l="0" t="0" r="0" b="6985"/>
            <wp:docPr id="20" name="รูปภาพ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รูปภาพ 19"/>
                    <pic:cNvPicPr>
                      <a:picLocks noChangeAspect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72778" cy="21081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F93550" w14:textId="77777777" w:rsidR="00500E52" w:rsidRPr="00607189" w:rsidRDefault="00500E52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3.6 </w:t>
      </w:r>
      <w:r w:rsidRPr="00607189">
        <w:rPr>
          <w:rFonts w:ascii="TH SarabunPSK" w:hAnsi="TH SarabunPSK" w:cs="TH SarabunPSK" w:hint="cs"/>
          <w:sz w:val="32"/>
          <w:szCs w:val="32"/>
        </w:rPr>
        <w:t>Correlation Coefficient</w:t>
      </w:r>
    </w:p>
    <w:p w14:paraId="30FB13AF" w14:textId="77777777" w:rsidR="00500E52" w:rsidRPr="00607189" w:rsidRDefault="00500E52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1514A91E" w14:textId="6336AED4" w:rsidR="00222B8E" w:rsidRPr="00607189" w:rsidRDefault="00222B8E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</w:rPr>
        <w:t>positive correlation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 ความสัมพันธ์กันสูงและข้อมูลเคลื่อนไหวไปในทิศทางเดียวกัน</w:t>
      </w:r>
    </w:p>
    <w:p w14:paraId="3DAAB5F5" w14:textId="2DDB1A6A" w:rsidR="00222B8E" w:rsidRPr="00607189" w:rsidRDefault="00222B8E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</w:rPr>
        <w:t>negative correlation</w:t>
      </w:r>
      <w:r w:rsidR="0017542B" w:rsidRPr="00607189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ความสัมพันธ์กันสูงและข้อมูลเคลื่อนไหวไปในทิศตรงกันข้ามกัน</w:t>
      </w:r>
    </w:p>
    <w:p w14:paraId="53D4F558" w14:textId="62F57D62" w:rsidR="004361C8" w:rsidRPr="00607189" w:rsidRDefault="00222B8E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</w:rPr>
        <w:t>Weak correlation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 มีความสัมพันธ์กันต่ำ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หาความสัมพันธ์กันแทบจะไม่ได้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 </w:t>
      </w:r>
      <w:proofErr w:type="gramStart"/>
      <w:r w:rsidRPr="00607189">
        <w:rPr>
          <w:rFonts w:ascii="TH SarabunPSK" w:hAnsi="TH SarabunPSK" w:cs="TH SarabunPSK" w:hint="cs"/>
          <w:sz w:val="32"/>
          <w:szCs w:val="32"/>
          <w:cs/>
        </w:rPr>
        <w:t>ค่า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  Correlation</w:t>
      </w:r>
      <w:proofErr w:type="gramEnd"/>
      <w:r w:rsidRPr="00607189">
        <w:rPr>
          <w:rFonts w:ascii="TH SarabunPSK" w:hAnsi="TH SarabunPSK" w:cs="TH SarabunPSK" w:hint="cs"/>
          <w:sz w:val="32"/>
          <w:szCs w:val="32"/>
        </w:rPr>
        <w:t xml:space="preserve">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ก็จะมีค่าเข้าใกล้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 0 </w:t>
      </w:r>
    </w:p>
    <w:p w14:paraId="60C1D16F" w14:textId="77777777" w:rsidR="00500E52" w:rsidRPr="00607189" w:rsidRDefault="00500E52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34F2CC19" w14:textId="234992CE" w:rsidR="00222B8E" w:rsidRPr="00607189" w:rsidRDefault="0099792C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  <w:cs/>
        </w:rPr>
        <w:object w:dxaOrig="7728" w:dyaOrig="3936" w14:anchorId="1B1848CB">
          <v:shape id="_x0000_i1028" type="#_x0000_t75" style="width:411.8pt;height:209.45pt" o:ole="">
            <v:imagedata r:id="rId16" o:title=""/>
          </v:shape>
          <o:OLEObject Type="Embed" ProgID="Visio.Drawing.15" ShapeID="_x0000_i1028" DrawAspect="Content" ObjectID="_1676290885" r:id="rId17"/>
        </w:object>
      </w:r>
    </w:p>
    <w:p w14:paraId="72288E51" w14:textId="09018F08" w:rsidR="005B6FF8" w:rsidRPr="00607189" w:rsidRDefault="005B6FF8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7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3A34BD" w:rsidRPr="00607189">
        <w:rPr>
          <w:rFonts w:ascii="TH SarabunPSK" w:hAnsi="TH SarabunPSK" w:cs="TH SarabunPSK" w:hint="cs"/>
          <w:sz w:val="32"/>
          <w:szCs w:val="32"/>
          <w:cs/>
        </w:rPr>
        <w:t xml:space="preserve">ความสัมพันธ์กันของ </w:t>
      </w:r>
      <w:r w:rsidR="003A34BD" w:rsidRPr="00607189">
        <w:rPr>
          <w:rFonts w:ascii="TH SarabunPSK" w:hAnsi="TH SarabunPSK" w:cs="TH SarabunPSK" w:hint="cs"/>
          <w:sz w:val="32"/>
          <w:szCs w:val="32"/>
        </w:rPr>
        <w:t>EURUSD GBPUSD USDCHF</w:t>
      </w:r>
    </w:p>
    <w:p w14:paraId="65E71211" w14:textId="77777777" w:rsidR="0099792C" w:rsidRPr="00607189" w:rsidRDefault="0099792C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42F48BBE" w14:textId="66708809" w:rsidR="004361C8" w:rsidRPr="00607189" w:rsidRDefault="004361C8" w:rsidP="000D381D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  <w:cs/>
        </w:rPr>
        <w:tab/>
        <w:t>จากรูปท</w:t>
      </w:r>
      <w:r w:rsidR="00A5777B" w:rsidRPr="00607189">
        <w:rPr>
          <w:rFonts w:ascii="TH SarabunPSK" w:hAnsi="TH SarabunPSK" w:cs="TH SarabunPSK" w:hint="cs"/>
          <w:sz w:val="32"/>
          <w:szCs w:val="32"/>
          <w:cs/>
        </w:rPr>
        <w:t>ี่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 3.7 คือ ตัวอย</w:t>
      </w:r>
      <w:r w:rsidR="00A5777B" w:rsidRPr="00607189">
        <w:rPr>
          <w:rFonts w:ascii="TH SarabunPSK" w:hAnsi="TH SarabunPSK" w:cs="TH SarabunPSK" w:hint="cs"/>
          <w:sz w:val="32"/>
          <w:szCs w:val="32"/>
          <w:cs/>
        </w:rPr>
        <w:t>่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างตารางความสัมพันธ์ของราคาค</w:t>
      </w:r>
      <w:r w:rsidR="00A5777B" w:rsidRPr="00607189">
        <w:rPr>
          <w:rFonts w:ascii="TH SarabunPSK" w:hAnsi="TH SarabunPSK" w:cs="TH SarabunPSK" w:hint="cs"/>
          <w:sz w:val="32"/>
          <w:szCs w:val="32"/>
          <w:cs/>
        </w:rPr>
        <w:t>ู่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เงินโดยอ้างอิงจาก  </w:t>
      </w:r>
      <w:r w:rsidRPr="00607189">
        <w:rPr>
          <w:rFonts w:ascii="TH SarabunPSK" w:hAnsi="TH SarabunPSK" w:cs="TH SarabunPSK" w:hint="cs"/>
          <w:sz w:val="32"/>
          <w:szCs w:val="32"/>
        </w:rPr>
        <w:t>WorldClassTradingStars.com</w:t>
      </w:r>
      <w:r w:rsidR="00615DE7" w:rsidRPr="00607189">
        <w:rPr>
          <w:rFonts w:ascii="TH SarabunPSK" w:hAnsi="TH SarabunPSK" w:cs="TH SarabunPSK" w:hint="cs"/>
          <w:sz w:val="32"/>
          <w:szCs w:val="32"/>
        </w:rPr>
        <w:t xml:space="preserve"> </w:t>
      </w:r>
      <w:r w:rsidR="00615DE7" w:rsidRPr="00607189">
        <w:rPr>
          <w:rFonts w:ascii="TH SarabunPSK" w:hAnsi="TH SarabunPSK" w:cs="TH SarabunPSK" w:hint="cs"/>
          <w:sz w:val="32"/>
          <w:szCs w:val="32"/>
          <w:cs/>
        </w:rPr>
        <w:t xml:space="preserve">โดยสังเกตจาก </w:t>
      </w:r>
      <w:r w:rsidR="00615DE7" w:rsidRPr="00607189">
        <w:rPr>
          <w:rFonts w:ascii="TH SarabunPSK" w:hAnsi="TH SarabunPSK" w:cs="TH SarabunPSK" w:hint="cs"/>
          <w:sz w:val="32"/>
          <w:szCs w:val="32"/>
        </w:rPr>
        <w:t xml:space="preserve">EURUSD </w:t>
      </w:r>
      <w:r w:rsidR="00615DE7" w:rsidRPr="00607189">
        <w:rPr>
          <w:rFonts w:ascii="TH SarabunPSK" w:hAnsi="TH SarabunPSK" w:cs="TH SarabunPSK" w:hint="cs"/>
          <w:sz w:val="32"/>
          <w:szCs w:val="32"/>
          <w:cs/>
        </w:rPr>
        <w:t xml:space="preserve">กับ </w:t>
      </w:r>
      <w:r w:rsidR="00615DE7" w:rsidRPr="00607189">
        <w:rPr>
          <w:rFonts w:ascii="TH SarabunPSK" w:hAnsi="TH SarabunPSK" w:cs="TH SarabunPSK" w:hint="cs"/>
          <w:sz w:val="32"/>
          <w:szCs w:val="32"/>
        </w:rPr>
        <w:t xml:space="preserve">GBPUSD </w:t>
      </w:r>
      <w:r w:rsidR="00615DE7" w:rsidRPr="00607189">
        <w:rPr>
          <w:rFonts w:ascii="TH SarabunPSK" w:hAnsi="TH SarabunPSK" w:cs="TH SarabunPSK" w:hint="cs"/>
          <w:sz w:val="32"/>
          <w:szCs w:val="32"/>
          <w:cs/>
        </w:rPr>
        <w:t xml:space="preserve">ความสัมพันธ์ของข้อมูลเคลื่อนไหวไปในทิศทางเดียวกัน ต่างกับ </w:t>
      </w:r>
      <w:r w:rsidR="00615DE7" w:rsidRPr="00607189">
        <w:rPr>
          <w:rFonts w:ascii="TH SarabunPSK" w:hAnsi="TH SarabunPSK" w:cs="TH SarabunPSK" w:hint="cs"/>
          <w:sz w:val="32"/>
          <w:szCs w:val="32"/>
        </w:rPr>
        <w:t xml:space="preserve">USDCHF </w:t>
      </w:r>
      <w:r w:rsidR="00615DE7" w:rsidRPr="00607189">
        <w:rPr>
          <w:rFonts w:ascii="TH SarabunPSK" w:hAnsi="TH SarabunPSK" w:cs="TH SarabunPSK" w:hint="cs"/>
          <w:sz w:val="32"/>
          <w:szCs w:val="32"/>
          <w:cs/>
        </w:rPr>
        <w:t>ที่มีข้อมูลเคลื่อนไหวไปในทิศตรงกันข้ามกัน ดังนั้นจึงสรุปได้ว่า</w:t>
      </w:r>
      <w:r w:rsidR="00C92E2B" w:rsidRPr="00607189">
        <w:rPr>
          <w:rFonts w:ascii="TH SarabunPSK" w:hAnsi="TH SarabunPSK" w:cs="TH SarabunPSK" w:hint="cs"/>
          <w:sz w:val="32"/>
          <w:szCs w:val="32"/>
        </w:rPr>
        <w:tab/>
      </w:r>
      <w:r w:rsidR="00615DE7" w:rsidRPr="00607189">
        <w:rPr>
          <w:rFonts w:ascii="TH SarabunPSK" w:hAnsi="TH SarabunPSK" w:cs="TH SarabunPSK" w:hint="cs"/>
          <w:sz w:val="32"/>
          <w:szCs w:val="32"/>
        </w:rPr>
        <w:t>EURUSD</w:t>
      </w:r>
      <w:r w:rsidR="00615DE7" w:rsidRPr="00607189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615DE7" w:rsidRPr="00607189">
        <w:rPr>
          <w:rFonts w:ascii="TH SarabunPSK" w:hAnsi="TH SarabunPSK" w:cs="TH SarabunPSK" w:hint="cs"/>
          <w:sz w:val="32"/>
          <w:szCs w:val="32"/>
        </w:rPr>
        <w:t>GBPUSD</w:t>
      </w:r>
      <w:r w:rsidR="00615DE7" w:rsidRPr="00607189">
        <w:rPr>
          <w:rFonts w:ascii="TH SarabunPSK" w:hAnsi="TH SarabunPSK" w:cs="TH SarabunPSK" w:hint="cs"/>
          <w:sz w:val="32"/>
          <w:szCs w:val="32"/>
          <w:cs/>
        </w:rPr>
        <w:t xml:space="preserve"> เป็น </w:t>
      </w:r>
      <w:r w:rsidR="00615DE7" w:rsidRPr="00607189">
        <w:rPr>
          <w:rFonts w:ascii="TH SarabunPSK" w:hAnsi="TH SarabunPSK" w:cs="TH SarabunPSK" w:hint="cs"/>
          <w:sz w:val="32"/>
          <w:szCs w:val="32"/>
        </w:rPr>
        <w:t>positive correlation</w:t>
      </w:r>
    </w:p>
    <w:p w14:paraId="5AA2B43C" w14:textId="77777777" w:rsidR="00E97F8E" w:rsidRPr="00607189" w:rsidRDefault="00615DE7" w:rsidP="00E97F8E">
      <w:pPr>
        <w:spacing w:after="0"/>
        <w:ind w:left="720" w:firstLine="720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</w:rPr>
        <w:t>EURUSD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USDCHF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เป็น </w:t>
      </w:r>
      <w:r w:rsidRPr="00607189">
        <w:rPr>
          <w:rFonts w:ascii="TH SarabunPSK" w:hAnsi="TH SarabunPSK" w:cs="TH SarabunPSK" w:hint="cs"/>
          <w:sz w:val="32"/>
          <w:szCs w:val="32"/>
        </w:rPr>
        <w:t>negative correlation</w:t>
      </w:r>
    </w:p>
    <w:p w14:paraId="39523A65" w14:textId="09E6143A" w:rsidR="00AC4A2E" w:rsidRPr="00607189" w:rsidRDefault="00615DE7" w:rsidP="00E97F8E">
      <w:pPr>
        <w:spacing w:after="0"/>
        <w:ind w:left="720" w:firstLine="720"/>
        <w:rPr>
          <w:rFonts w:ascii="TH SarabunPSK" w:hAnsi="TH SarabunPSK" w:cs="TH SarabunPSK"/>
          <w:sz w:val="32"/>
          <w:szCs w:val="32"/>
          <w:cs/>
        </w:rPr>
      </w:pPr>
      <w:r w:rsidRPr="00607189">
        <w:rPr>
          <w:rFonts w:ascii="TH SarabunPSK" w:hAnsi="TH SarabunPSK" w:cs="TH SarabunPSK" w:hint="cs"/>
          <w:sz w:val="32"/>
          <w:szCs w:val="32"/>
        </w:rPr>
        <w:lastRenderedPageBreak/>
        <w:t>GBPUSD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07189">
        <w:rPr>
          <w:rFonts w:ascii="TH SarabunPSK" w:hAnsi="TH SarabunPSK" w:cs="TH SarabunPSK" w:hint="cs"/>
          <w:sz w:val="32"/>
          <w:szCs w:val="32"/>
        </w:rPr>
        <w:t>USDCHF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 เป็น </w:t>
      </w:r>
      <w:r w:rsidRPr="00607189">
        <w:rPr>
          <w:rFonts w:ascii="TH SarabunPSK" w:hAnsi="TH SarabunPSK" w:cs="TH SarabunPSK" w:hint="cs"/>
          <w:sz w:val="32"/>
          <w:szCs w:val="32"/>
        </w:rPr>
        <w:t>negative correlation</w:t>
      </w:r>
    </w:p>
    <w:p w14:paraId="4B1EBF31" w14:textId="77777777" w:rsidR="003A34BD" w:rsidRPr="00607189" w:rsidRDefault="003A34BD" w:rsidP="00790F7E">
      <w:pPr>
        <w:spacing w:after="0"/>
        <w:rPr>
          <w:rFonts w:ascii="TH SarabunPSK" w:hAnsi="TH SarabunPSK" w:cs="TH SarabunPSK"/>
          <w:sz w:val="32"/>
          <w:szCs w:val="32"/>
          <w:cs/>
        </w:rPr>
      </w:pPr>
    </w:p>
    <w:p w14:paraId="54EEC070" w14:textId="0532CCD5" w:rsidR="00A5777B" w:rsidRPr="00607189" w:rsidRDefault="00AC4A2E" w:rsidP="000D381D">
      <w:pPr>
        <w:spacing w:after="0"/>
        <w:ind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3.2.2 เลือกคู่เงินที่มีความสัมพันธ์กัน</w:t>
      </w:r>
    </w:p>
    <w:p w14:paraId="51A6C699" w14:textId="6697AC59" w:rsidR="00222B8E" w:rsidRPr="00607189" w:rsidRDefault="00A5777B" w:rsidP="000D381D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  <w:cs/>
        </w:rPr>
        <w:tab/>
      </w:r>
      <w:r w:rsidRPr="00607189">
        <w:rPr>
          <w:rFonts w:ascii="TH SarabunPSK" w:hAnsi="TH SarabunPSK" w:cs="TH SarabunPSK" w:hint="cs"/>
          <w:sz w:val="32"/>
          <w:szCs w:val="32"/>
        </w:rPr>
        <w:t xml:space="preserve">Forex Correlation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คือค่าความสัมพันธ์ของคู่เงิน ตัวอย่างเช่น หากคู่เงิน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EUR/USD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สัมพันธ์กันก</w:t>
      </w:r>
      <w:r w:rsidR="004353E6" w:rsidRPr="00607189">
        <w:rPr>
          <w:rFonts w:ascii="TH SarabunPSK" w:hAnsi="TH SarabunPSK" w:cs="TH SarabunPSK" w:hint="cs"/>
          <w:sz w:val="32"/>
          <w:szCs w:val="32"/>
          <w:cs/>
        </w:rPr>
        <w:t>ั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บคู่เงิน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GBP/USD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หมายความว่าหากคู่เงิน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EUR/USD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ปรับตัวลง มีโอกาสสูงที่คู่เงิน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GBP/USD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จะปรับตัวลงเหมือนกัน โดยเทรดเดอร์สามารถดูค่า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Forex Correlation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หรือค่าความสัมพันธ์ของคู่เงินนี้ได้จากเว็บไซต์ </w:t>
      </w:r>
      <w:r w:rsidRPr="00607189">
        <w:rPr>
          <w:rFonts w:ascii="TH SarabunPSK" w:hAnsi="TH SarabunPSK" w:cs="TH SarabunPSK" w:hint="cs"/>
          <w:sz w:val="32"/>
          <w:szCs w:val="32"/>
        </w:rPr>
        <w:t>www.myfxbook.com</w:t>
      </w:r>
    </w:p>
    <w:p w14:paraId="03E2B440" w14:textId="77777777" w:rsidR="00A5777B" w:rsidRPr="00607189" w:rsidRDefault="00A5777B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6B40F111" w14:textId="3B30FB96" w:rsidR="00636D16" w:rsidRPr="00607189" w:rsidRDefault="00636D16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50A3C83F" wp14:editId="46194CA0">
            <wp:extent cx="4771622" cy="4391891"/>
            <wp:effectExtent l="0" t="0" r="0" b="8890"/>
            <wp:docPr id="4" name="Picture 4" descr="Forex coพrelatio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Forex coพrelation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BEBA8EAE-BF5A-486C-A8C5-ECC9F3942E4B}">
                          <a14:imgProps xmlns:a14="http://schemas.microsoft.com/office/drawing/2010/main">
                            <a14:imgLayer r:embed="rId19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1622" cy="43918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306B5A" w14:textId="77777777" w:rsidR="00A5777B" w:rsidRPr="00607189" w:rsidRDefault="00A5777B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5AB1AB7B" w14:textId="7BEE1B99" w:rsidR="00653AE8" w:rsidRPr="00607189" w:rsidRDefault="00636D16" w:rsidP="0060718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</w:t>
      </w:r>
      <w:r w:rsidR="00B62FBE"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8</w:t>
      </w:r>
      <w:r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="00222B8E" w:rsidRPr="00607189">
        <w:rPr>
          <w:rFonts w:ascii="TH SarabunPSK" w:hAnsi="TH SarabunPSK" w:cs="TH SarabunPSK" w:hint="cs"/>
          <w:sz w:val="32"/>
          <w:szCs w:val="32"/>
          <w:cs/>
        </w:rPr>
        <w:t>ตัวอย่าง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ค่า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Forex Correlation </w:t>
      </w:r>
      <w:r w:rsidR="00A5777B" w:rsidRPr="00607189">
        <w:rPr>
          <w:rFonts w:ascii="TH SarabunPSK" w:hAnsi="TH SarabunPSK" w:cs="TH SarabunPSK" w:hint="cs"/>
          <w:sz w:val="32"/>
          <w:szCs w:val="32"/>
          <w:cs/>
        </w:rPr>
        <w:t xml:space="preserve">จากเว็บไซต์ </w:t>
      </w:r>
      <w:r w:rsidR="00A5777B" w:rsidRPr="00607189">
        <w:rPr>
          <w:rFonts w:ascii="TH SarabunPSK" w:hAnsi="TH SarabunPSK" w:cs="TH SarabunPSK" w:hint="cs"/>
          <w:sz w:val="32"/>
          <w:szCs w:val="32"/>
        </w:rPr>
        <w:t>www.myfxbook.com</w:t>
      </w:r>
    </w:p>
    <w:p w14:paraId="639CBEDE" w14:textId="4F154D0E" w:rsidR="00A5777B" w:rsidRPr="00607189" w:rsidRDefault="00A5777B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  <w:cs/>
        </w:rPr>
        <w:tab/>
        <w:t xml:space="preserve">วิธีการดูค่า </w:t>
      </w:r>
      <w:r w:rsidRPr="00607189">
        <w:rPr>
          <w:rFonts w:ascii="TH SarabunPSK" w:hAnsi="TH SarabunPSK" w:cs="TH SarabunPSK" w:hint="cs"/>
          <w:sz w:val="32"/>
          <w:szCs w:val="32"/>
        </w:rPr>
        <w:t>Forex Correlation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 ดังตัวอย่างในรูปที่ 3.</w:t>
      </w:r>
      <w:r w:rsidR="00B62FBE" w:rsidRPr="00607189">
        <w:rPr>
          <w:rFonts w:ascii="TH SarabunPSK" w:hAnsi="TH SarabunPSK" w:cs="TH SarabunPSK" w:hint="cs"/>
          <w:sz w:val="32"/>
          <w:szCs w:val="32"/>
          <w:cs/>
        </w:rPr>
        <w:t>9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 ในกรอบสีส้มคือคู่เงินหลัก ส่วนในกรอบสีเขียวคือคู่เงินที่เราจะนำมาเปรียบเทียบ</w:t>
      </w:r>
    </w:p>
    <w:p w14:paraId="7CA68670" w14:textId="77777777" w:rsidR="00653AE8" w:rsidRPr="00607189" w:rsidRDefault="00653AE8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7607043E" w14:textId="063ABC7B" w:rsidR="00DF61A0" w:rsidRPr="00607189" w:rsidRDefault="00A5777B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noProof/>
          <w:sz w:val="32"/>
          <w:szCs w:val="32"/>
        </w:rPr>
        <w:lastRenderedPageBreak/>
        <w:drawing>
          <wp:inline distT="0" distB="0" distL="0" distR="0" wp14:anchorId="774AB1F0" wp14:editId="2AF1B828">
            <wp:extent cx="4619625" cy="2491682"/>
            <wp:effectExtent l="0" t="0" r="0" b="4445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BEBA8EAE-BF5A-486C-A8C5-ECC9F3942E4B}">
                          <a14:imgProps xmlns:a14="http://schemas.microsoft.com/office/drawing/2010/main">
                            <a14:imgLayer r:embed="rId21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4973" cy="24945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13DCE2" w14:textId="69F4C62E" w:rsidR="00A5777B" w:rsidRPr="00607189" w:rsidRDefault="00A5777B" w:rsidP="00BD1CC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</w:t>
      </w:r>
      <w:r w:rsidR="00B62FBE"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9</w:t>
      </w:r>
      <w:r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วิธีการดูค่า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Forex Correlation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จากเว็บไซต์ </w:t>
      </w:r>
      <w:r w:rsidRPr="00607189">
        <w:rPr>
          <w:rFonts w:ascii="TH SarabunPSK" w:hAnsi="TH SarabunPSK" w:cs="TH SarabunPSK" w:hint="cs"/>
          <w:sz w:val="32"/>
          <w:szCs w:val="32"/>
        </w:rPr>
        <w:t>www.myfxbook.com</w:t>
      </w:r>
    </w:p>
    <w:p w14:paraId="235CA18E" w14:textId="472B57B9" w:rsidR="00A5777B" w:rsidRPr="00607189" w:rsidRDefault="00A5777B" w:rsidP="000D381D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  <w:cs/>
        </w:rPr>
        <w:t>ถ้าหากว่าไม่พบคู่เงินที่ต้องการจะนำมาเปรียบเทียบสามารถเพิ่มคู่เงินได้</w:t>
      </w:r>
      <w:r w:rsidR="00DF61A0" w:rsidRPr="00607189">
        <w:rPr>
          <w:rFonts w:ascii="TH SarabunPSK" w:hAnsi="TH SarabunPSK" w:cs="TH SarabunPSK" w:hint="cs"/>
          <w:sz w:val="32"/>
          <w:szCs w:val="32"/>
          <w:cs/>
        </w:rPr>
        <w:t>ตาม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ต้องการ</w:t>
      </w:r>
      <w:r w:rsidR="00DF61A0" w:rsidRPr="00607189">
        <w:rPr>
          <w:rFonts w:ascii="TH SarabunPSK" w:hAnsi="TH SarabunPSK" w:cs="TH SarabunPSK" w:hint="cs"/>
          <w:sz w:val="32"/>
          <w:szCs w:val="32"/>
          <w:cs/>
        </w:rPr>
        <w:t>โดยการ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กด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More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อยู่มุมบนขวามือ (กรอบสีแดง) หากต้องการเพิ่มคู่เงินให้อยู่บนแนวตั้ง(คู</w:t>
      </w:r>
      <w:r w:rsidR="00DF61A0" w:rsidRPr="00607189">
        <w:rPr>
          <w:rFonts w:ascii="TH SarabunPSK" w:hAnsi="TH SarabunPSK" w:cs="TH SarabunPSK" w:hint="cs"/>
          <w:sz w:val="32"/>
          <w:szCs w:val="32"/>
          <w:cs/>
        </w:rPr>
        <w:t>่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เงินที่นำมาเปรียบเทียบ) ให้กดเพิ่มคู่เงินจากในกรอบสีส้มหรือ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Row Symbols 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ถ้าหากต้องการเพิ่มคู่เงินให้อยู่บนแนวนอน (คู่เงินหลัก) ให้กดเพิ่มคู่เงินจากในกรอบสีเขียวหรือ </w:t>
      </w:r>
      <w:r w:rsidRPr="00607189">
        <w:rPr>
          <w:rFonts w:ascii="TH SarabunPSK" w:hAnsi="TH SarabunPSK" w:cs="TH SarabunPSK" w:hint="cs"/>
          <w:sz w:val="32"/>
          <w:szCs w:val="32"/>
        </w:rPr>
        <w:t>Column Symbols</w:t>
      </w:r>
      <w:r w:rsidR="00DF61A0" w:rsidRPr="00607189">
        <w:rPr>
          <w:rFonts w:ascii="TH SarabunPSK" w:hAnsi="TH SarabunPSK" w:cs="TH SarabunPSK" w:hint="cs"/>
          <w:sz w:val="32"/>
          <w:szCs w:val="32"/>
          <w:cs/>
        </w:rPr>
        <w:t xml:space="preserve"> ดังรูปที่ 3.</w:t>
      </w:r>
      <w:r w:rsidR="00B62FBE" w:rsidRPr="00607189">
        <w:rPr>
          <w:rFonts w:ascii="TH SarabunPSK" w:hAnsi="TH SarabunPSK" w:cs="TH SarabunPSK" w:hint="cs"/>
          <w:sz w:val="32"/>
          <w:szCs w:val="32"/>
          <w:cs/>
        </w:rPr>
        <w:t>9</w:t>
      </w:r>
    </w:p>
    <w:p w14:paraId="460CC6BF" w14:textId="77777777" w:rsidR="0099792C" w:rsidRPr="00607189" w:rsidRDefault="0099792C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72841B4F" w14:textId="165D7B33" w:rsidR="00DF61A0" w:rsidRPr="00607189" w:rsidRDefault="00DF61A0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160C57A7" wp14:editId="575E37FB">
            <wp:extent cx="3937083" cy="2714625"/>
            <wp:effectExtent l="0" t="0" r="635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BEBA8EAE-BF5A-486C-A8C5-ECC9F3942E4B}">
                          <a14:imgProps xmlns:a14="http://schemas.microsoft.com/office/drawing/2010/main">
                            <a14:imgLayer r:embed="rId23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54029" cy="2795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256403" w14:textId="21520567" w:rsidR="0099792C" w:rsidRPr="00607189" w:rsidRDefault="00DF61A0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</w:t>
      </w:r>
      <w:r w:rsidR="00B62FBE"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10</w:t>
      </w:r>
      <w:r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วิธีการเพิ่มคู่เงิน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Forex Correlation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จากเว็บไซต์ </w:t>
      </w:r>
      <w:r w:rsidRPr="00607189">
        <w:rPr>
          <w:rFonts w:ascii="TH SarabunPSK" w:hAnsi="TH SarabunPSK" w:cs="TH SarabunPSK" w:hint="cs"/>
          <w:sz w:val="32"/>
          <w:szCs w:val="32"/>
        </w:rPr>
        <w:t>www.myfxbook.com</w:t>
      </w:r>
    </w:p>
    <w:p w14:paraId="77BB0F44" w14:textId="77777777" w:rsidR="00E30C66" w:rsidRPr="00607189" w:rsidRDefault="00E30C66" w:rsidP="000D381D">
      <w:pPr>
        <w:spacing w:after="0"/>
        <w:jc w:val="center"/>
        <w:rPr>
          <w:rFonts w:ascii="TH SarabunPSK" w:hAnsi="TH SarabunPSK" w:cs="TH SarabunPSK"/>
          <w:sz w:val="32"/>
          <w:szCs w:val="32"/>
          <w:cs/>
        </w:rPr>
      </w:pPr>
    </w:p>
    <w:p w14:paraId="5E9BE859" w14:textId="77777777" w:rsidR="00EC6FE6" w:rsidRPr="00607189" w:rsidRDefault="00EC6FE6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  <w:cs/>
        </w:rPr>
        <w:t>ระดับค่าความสัมพันธ์</w:t>
      </w:r>
    </w:p>
    <w:p w14:paraId="1E2D7BC5" w14:textId="77777777" w:rsidR="00EC6FE6" w:rsidRPr="00607189" w:rsidRDefault="00EC6FE6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  <w:cs/>
        </w:rPr>
        <w:t>00 – 39 ค่าความสัมพันธ์ในระดับต่ำ</w:t>
      </w:r>
    </w:p>
    <w:p w14:paraId="51F1FB73" w14:textId="77777777" w:rsidR="00EC6FE6" w:rsidRPr="00607189" w:rsidRDefault="00EC6FE6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  <w:cs/>
        </w:rPr>
        <w:t>40 – 79 ค่าความสัมพันธ์ในระดับปานกลาง</w:t>
      </w:r>
    </w:p>
    <w:p w14:paraId="2D85FE32" w14:textId="4A011B00" w:rsidR="00EC6FE6" w:rsidRPr="00607189" w:rsidRDefault="00EC6FE6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  <w:cs/>
        </w:rPr>
        <w:t>80 – 100 ค่าความสัมพันธ์ในระดับสูง</w:t>
      </w:r>
    </w:p>
    <w:p w14:paraId="1EC91140" w14:textId="39C678FB" w:rsidR="00EC6FE6" w:rsidRPr="00607189" w:rsidRDefault="00EC6FE6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  <w:cs/>
        </w:rPr>
        <w:lastRenderedPageBreak/>
        <w:t>หากค่าความสัมพันธ์มีค่าเป็นบวก + หมายความว่า คู่เงินนั้นจะเคลื่อนที่ไปในทิศทางเดียวกัน</w:t>
      </w:r>
    </w:p>
    <w:p w14:paraId="72BF8E64" w14:textId="2775AD56" w:rsidR="00EC6FE6" w:rsidRPr="00607189" w:rsidRDefault="00EC6FE6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  <w:cs/>
        </w:rPr>
        <w:t>หากค่าความสัมพันธ์มีค่าเป็นลบ – หมายความว่า คู่เงินนั้นจะเคลื่อนที่ไปในทิศทางสวนทางกัน</w:t>
      </w:r>
    </w:p>
    <w:p w14:paraId="588F05B8" w14:textId="2BD9E6B7" w:rsidR="00DF61A0" w:rsidRPr="00607189" w:rsidRDefault="00DF61A0" w:rsidP="000D381D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ตัวอย่างค่าความสัมพันธ์มีค่าเป็นบวก คู่เงิน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EUR/USD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มีค่าความสัมพันธ์กับคู่เงิน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GBP/USD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เป็น 97.4% ค่าความสัมพันธ์ในระดับสูง ในแบบไปในทิศทางเดียวกัน แสดงว่าหากคู่เงิน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EUR/USD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ปรับตัวขึ้น มีโอกาสที่คู่เงิน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GBP/USD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จะปรับตัวขึ้นเช่นเดียวกัน เพราะ 2 คู่เงินนี้จะเคลื่อนที่ในทิศทาทางเดียวกัน หาก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EUR/USD 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มีการปรับตัวลง มีโอกาสที่คู่เงิน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GBP/USD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จะปรับตัวลงเช่นเดียวกัน</w:t>
      </w:r>
    </w:p>
    <w:p w14:paraId="604295CF" w14:textId="68878A04" w:rsidR="00670B46" w:rsidRPr="00607189" w:rsidRDefault="00DF61A0" w:rsidP="004A3B02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ตัวอย่างค่าความสัมพันธ์มีค่าเป็นลบ คู่เงิน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CAD/CHF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มีค่าความสัมพันธ์กับคู่เงิน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AUD/CAD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เป็น -90.1% ค่าความสัมพันธ์ในระดับสูง ในแบบสวนทางกัน แสดงว่า หากคู่เงิน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CAD/CHF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ปรับตัวขึ้น มีโอกาสที่คู่เงิน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AUD/CAD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จะปรับตัวลง เพราะ 2 คู่เงินนี้จะเคลื่อนที่ในทิศทางสวนทางกัน หาก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CAD/CHF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มีการปรับตัวลง มีโอกาสที่คู่เงิน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AUD/CAD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จะปรับตัวขึ้น</w:t>
      </w:r>
    </w:p>
    <w:p w14:paraId="32C6AA20" w14:textId="0A794BF8" w:rsidR="009A5749" w:rsidRPr="00607189" w:rsidRDefault="009A5749" w:rsidP="004A3B02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6A64215D" w14:textId="77777777" w:rsidR="009A5749" w:rsidRPr="00607189" w:rsidRDefault="009A5749" w:rsidP="004A3B02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5E53DA9E" w14:textId="32A5C206" w:rsidR="002632FD" w:rsidRPr="00607189" w:rsidRDefault="00EC6FE6" w:rsidP="000D381D">
      <w:pPr>
        <w:spacing w:after="0"/>
        <w:ind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3.2.</w:t>
      </w:r>
      <w:r w:rsidR="007941F0"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3</w:t>
      </w:r>
      <w:r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="00385F00"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ออกแบบปริมาณการซื้อขายในตลา</w:t>
      </w:r>
      <w:r w:rsidR="002632FD"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ด</w:t>
      </w:r>
    </w:p>
    <w:p w14:paraId="1BB9B491" w14:textId="3E8C68FA" w:rsidR="00C065E6" w:rsidRPr="00607189" w:rsidRDefault="002632FD" w:rsidP="000D381D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  <w:cs/>
        </w:rPr>
        <w:tab/>
      </w:r>
      <w:r w:rsidRPr="00607189">
        <w:rPr>
          <w:rFonts w:ascii="TH SarabunPSK" w:hAnsi="TH SarabunPSK" w:cs="TH SarabunPSK" w:hint="cs"/>
          <w:sz w:val="32"/>
          <w:szCs w:val="32"/>
        </w:rPr>
        <w:t xml:space="preserve">Lot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คือขนาดหรือปริมาณของสัญญาการซื้อ-ขาย</w:t>
      </w:r>
      <w:r w:rsidR="00383DB0" w:rsidRPr="00607189">
        <w:rPr>
          <w:rFonts w:ascii="TH SarabunPSK" w:hAnsi="TH SarabunPSK" w:cs="TH SarabunPSK" w:hint="cs"/>
          <w:sz w:val="32"/>
          <w:szCs w:val="32"/>
        </w:rPr>
        <w:t xml:space="preserve">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(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Contract </w:t>
      </w:r>
      <w:proofErr w:type="gramStart"/>
      <w:r w:rsidRPr="00607189">
        <w:rPr>
          <w:rFonts w:ascii="TH SarabunPSK" w:hAnsi="TH SarabunPSK" w:cs="TH SarabunPSK" w:hint="cs"/>
          <w:sz w:val="32"/>
          <w:szCs w:val="32"/>
        </w:rPr>
        <w:t xml:space="preserve">Size) 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โดยเราสามารถเลือกขนาดของ</w:t>
      </w:r>
      <w:proofErr w:type="gramEnd"/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lot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ได้จากช่อง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Volume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ในโปรแกรม </w:t>
      </w:r>
      <w:proofErr w:type="spellStart"/>
      <w:r w:rsidRPr="00607189">
        <w:rPr>
          <w:rFonts w:ascii="TH SarabunPSK" w:hAnsi="TH SarabunPSK" w:cs="TH SarabunPSK" w:hint="cs"/>
          <w:sz w:val="32"/>
          <w:szCs w:val="32"/>
        </w:rPr>
        <w:t>metatrader</w:t>
      </w:r>
      <w:proofErr w:type="spellEnd"/>
      <w:r w:rsidRPr="00607189">
        <w:rPr>
          <w:rFonts w:ascii="TH SarabunPSK" w:hAnsi="TH SarabunPSK" w:cs="TH SarabunPSK" w:hint="cs"/>
          <w:sz w:val="32"/>
          <w:szCs w:val="32"/>
        </w:rPr>
        <w:t xml:space="preserve">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4-5   ระบบ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lot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ในการซื้อ-ขายของแต่ละโบรกเกอร์จะไม่เหมือนกัน เพราะขึ้นอยู่ที่โบรกเกอร์ว่าจะกำหนดให้เป็นแบบไหนเมื่อยึดตามหลักสากลแล้วทุกๆโบรกเกอร์ชั้นนำโดยรวม จะมีระบบ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lot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อยู่ใน 3 บัญชีหลัก คือ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Standard Account, Mini Account, Micro Account 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ซึ่</w:t>
      </w:r>
      <w:r w:rsidR="00383DB0" w:rsidRPr="00607189">
        <w:rPr>
          <w:rFonts w:ascii="TH SarabunPSK" w:hAnsi="TH SarabunPSK" w:cs="TH SarabunPSK" w:hint="cs"/>
          <w:sz w:val="32"/>
          <w:szCs w:val="32"/>
          <w:cs/>
        </w:rPr>
        <w:t>งทางผู้จัดทำจะเลือกใช้แบบ</w:t>
      </w:r>
      <w:r w:rsidR="00C065E6" w:rsidRPr="00607189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C065E6" w:rsidRPr="00607189">
        <w:rPr>
          <w:rFonts w:ascii="TH SarabunPSK" w:hAnsi="TH SarabunPSK" w:cs="TH SarabunPSK" w:hint="cs"/>
          <w:sz w:val="32"/>
          <w:szCs w:val="32"/>
        </w:rPr>
        <w:t>Standard Account</w:t>
      </w:r>
      <w:r w:rsidR="00C065E6" w:rsidRPr="00607189">
        <w:rPr>
          <w:rFonts w:ascii="TH SarabunPSK" w:hAnsi="TH SarabunPSK" w:cs="TH SarabunPSK" w:hint="cs"/>
          <w:sz w:val="32"/>
          <w:szCs w:val="32"/>
          <w:cs/>
        </w:rPr>
        <w:t xml:space="preserve"> </w:t>
      </w:r>
    </w:p>
    <w:p w14:paraId="2BA41750" w14:textId="77777777" w:rsidR="00C065E6" w:rsidRPr="00607189" w:rsidRDefault="00C065E6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306831A8" w14:textId="363FDFB9" w:rsidR="00C065E6" w:rsidRPr="00607189" w:rsidRDefault="00C065E6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52073E12" wp14:editId="58398C80">
            <wp:extent cx="3924300" cy="1719776"/>
            <wp:effectExtent l="0" t="0" r="0" b="0"/>
            <wp:docPr id="15" name="Picture 15" descr="forex,xm,forex คืออะไร,fbs,forex คือ,broker,ตลาด forex,forex วิธีเล่น,forex online,fx trader,trade forex,โปรแกรม Trade Forex,lot,lot forex,lot size,pip, pip forex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 descr="forex,xm,forex คืออะไร,fbs,forex คือ,broker,ตลาด forex,forex วิธีเล่น,forex online,fx trader,trade forex,โปรแกรม Trade Forex,lot,lot forex,lot size,pip, pip forex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3564" cy="1741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AF87E0" w14:textId="6B5D9D95" w:rsidR="002632FD" w:rsidRPr="00607189" w:rsidRDefault="00C065E6" w:rsidP="000D381D">
      <w:pPr>
        <w:spacing w:after="0"/>
        <w:jc w:val="center"/>
        <w:rPr>
          <w:rFonts w:ascii="TH SarabunPSK" w:hAnsi="TH SarabunPSK" w:cs="TH SarabunPSK"/>
          <w:sz w:val="32"/>
          <w:szCs w:val="32"/>
          <w:cs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</w:t>
      </w:r>
      <w:r w:rsidR="00B62FBE"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11</w:t>
      </w:r>
      <w:r w:rsidRPr="00607189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ตัวอย่าง </w:t>
      </w:r>
      <w:r w:rsidRPr="00607189">
        <w:rPr>
          <w:rFonts w:ascii="TH SarabunPSK" w:hAnsi="TH SarabunPSK" w:cs="TH SarabunPSK" w:hint="cs"/>
          <w:sz w:val="32"/>
          <w:szCs w:val="32"/>
        </w:rPr>
        <w:t>Lot Forex</w:t>
      </w:r>
    </w:p>
    <w:p w14:paraId="6B480C8D" w14:textId="77777777" w:rsidR="00EC6FE6" w:rsidRPr="00607189" w:rsidRDefault="00EC6FE6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4F1617F7" w14:textId="661C52AA" w:rsidR="00C44339" w:rsidRPr="00607189" w:rsidRDefault="00C44339" w:rsidP="000D381D">
      <w:pPr>
        <w:spacing w:after="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</w:rPr>
        <w:tab/>
        <w:t xml:space="preserve">Lot Size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คือปริมาณหรือขนาดของการส่งคำสั่งซื้อขาย ในตลาด </w:t>
      </w:r>
      <w:r w:rsidRPr="00607189">
        <w:rPr>
          <w:rFonts w:ascii="TH SarabunPSK" w:hAnsi="TH SarabunPSK" w:cs="TH SarabunPSK" w:hint="cs"/>
          <w:sz w:val="32"/>
          <w:szCs w:val="32"/>
        </w:rPr>
        <w:t>Forex</w:t>
      </w:r>
      <w:r w:rsidR="003813DB" w:rsidRPr="00607189">
        <w:rPr>
          <w:rFonts w:ascii="TH SarabunPSK" w:hAnsi="TH SarabunPSK" w:cs="TH SarabunPSK" w:hint="cs"/>
          <w:sz w:val="32"/>
          <w:szCs w:val="32"/>
        </w:rPr>
        <w:t xml:space="preserve">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โดยในการส่งคำสั่งซื้อทุกครั้งนั้น จะต้องระบุจำนวน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Lot Size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ว่า “ต้องการซื้อเป็นจำนวนเท่าไหร่”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ซึ่งมาตรฐาน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Lot Size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ขนาด 1.00 นั้นจะมีค่าเท่ากับ 100</w:t>
      </w:r>
      <w:r w:rsidRPr="00607189">
        <w:rPr>
          <w:rFonts w:ascii="TH SarabunPSK" w:hAnsi="TH SarabunPSK" w:cs="TH SarabunPSK" w:hint="cs"/>
          <w:sz w:val="32"/>
          <w:szCs w:val="32"/>
        </w:rPr>
        <w:t>,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000 </w:t>
      </w:r>
      <w:r w:rsidRPr="00607189">
        <w:rPr>
          <w:rFonts w:ascii="TH SarabunPSK" w:hAnsi="TH SarabunPSK" w:cs="TH SarabunPSK" w:hint="cs"/>
          <w:sz w:val="32"/>
          <w:szCs w:val="32"/>
        </w:rPr>
        <w:t>Units</w:t>
      </w:r>
      <w:r w:rsidR="00BD7A22" w:rsidRPr="00607189">
        <w:rPr>
          <w:rFonts w:ascii="TH SarabunPSK" w:hAnsi="TH SarabunPSK" w:cs="TH SarabunPSK" w:hint="cs"/>
          <w:sz w:val="32"/>
          <w:szCs w:val="32"/>
          <w:cs/>
        </w:rPr>
        <w:t xml:space="preserve"> และ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การคำนวณหา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Pip Value </w:t>
      </w:r>
      <w:r w:rsidR="00BD7A22" w:rsidRPr="00607189">
        <w:rPr>
          <w:rFonts w:ascii="TH SarabunPSK" w:hAnsi="TH SarabunPSK" w:cs="TH SarabunPSK" w:hint="cs"/>
          <w:sz w:val="32"/>
          <w:szCs w:val="32"/>
          <w:cs/>
        </w:rPr>
        <w:t>มี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สูตรการคำนวณคือ (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Lot Size Unit </w:t>
      </w:r>
      <w:proofErr w:type="gramStart"/>
      <w:r w:rsidRPr="00607189">
        <w:rPr>
          <w:rFonts w:ascii="TH SarabunPSK" w:hAnsi="TH SarabunPSK" w:cs="TH SarabunPSK" w:hint="cs"/>
          <w:sz w:val="32"/>
          <w:szCs w:val="32"/>
        </w:rPr>
        <w:t>x</w:t>
      </w:r>
      <w:proofErr w:type="gramEnd"/>
      <w:r w:rsidRPr="00607189">
        <w:rPr>
          <w:rFonts w:ascii="TH SarabunPSK" w:hAnsi="TH SarabunPSK" w:cs="TH SarabunPSK" w:hint="cs"/>
          <w:sz w:val="32"/>
          <w:szCs w:val="32"/>
        </w:rPr>
        <w:t xml:space="preserve"> One Pip) ÷ Exchange Rate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 ตัวอย่างดังรูปที่ 3.</w:t>
      </w:r>
      <w:r w:rsidR="00B62FBE" w:rsidRPr="00607189">
        <w:rPr>
          <w:rFonts w:ascii="TH SarabunPSK" w:hAnsi="TH SarabunPSK" w:cs="TH SarabunPSK" w:hint="cs"/>
          <w:sz w:val="32"/>
          <w:szCs w:val="32"/>
          <w:cs/>
        </w:rPr>
        <w:t>12</w:t>
      </w:r>
    </w:p>
    <w:p w14:paraId="27A4A81B" w14:textId="77777777" w:rsidR="00C44339" w:rsidRPr="00607189" w:rsidRDefault="00C44339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50757392" w14:textId="10B795BE" w:rsidR="00AD70AD" w:rsidRPr="00607189" w:rsidRDefault="00C44339" w:rsidP="000D381D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607189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7EE82684" wp14:editId="0D5BAAE4">
            <wp:extent cx="2326375" cy="1055802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5"/>
                    <a:srcRect r="25321"/>
                    <a:stretch/>
                  </pic:blipFill>
                  <pic:spPr bwMode="auto">
                    <a:xfrm>
                      <a:off x="0" y="0"/>
                      <a:ext cx="2339358" cy="106169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DF8543E" w14:textId="77777777" w:rsidR="00AD70AD" w:rsidRPr="00607189" w:rsidRDefault="00AD70AD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7CBE8ECE" w14:textId="32CFEA2F" w:rsidR="004A3B02" w:rsidRDefault="00C44339" w:rsidP="0060718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</w:t>
      </w:r>
      <w:r w:rsidR="00B62FBE"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12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 ตัวอย่าง</w:t>
      </w:r>
      <w:r w:rsidR="00BD7A22" w:rsidRPr="00607189">
        <w:rPr>
          <w:rFonts w:ascii="TH SarabunPSK" w:hAnsi="TH SarabunPSK" w:cs="TH SarabunPSK" w:hint="cs"/>
          <w:sz w:val="32"/>
          <w:szCs w:val="32"/>
          <w:cs/>
        </w:rPr>
        <w:t xml:space="preserve">เพื่อใช้คำนวณหา </w:t>
      </w:r>
      <w:r w:rsidR="00BD7A22" w:rsidRPr="00607189">
        <w:rPr>
          <w:rFonts w:ascii="TH SarabunPSK" w:hAnsi="TH SarabunPSK" w:cs="TH SarabunPSK" w:hint="cs"/>
          <w:sz w:val="32"/>
          <w:szCs w:val="32"/>
        </w:rPr>
        <w:t>Pip Value</w:t>
      </w:r>
    </w:p>
    <w:p w14:paraId="6D57E530" w14:textId="77777777" w:rsidR="00607189" w:rsidRPr="00607189" w:rsidRDefault="00607189" w:rsidP="0060718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01FC0218" w14:textId="77777777" w:rsidR="00BD1CC9" w:rsidRDefault="00BD1CC9" w:rsidP="00866125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77AAA64C" w14:textId="77777777" w:rsidR="00BD1CC9" w:rsidRDefault="00BD1CC9" w:rsidP="00866125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5D7AE7ED" w14:textId="77777777" w:rsidR="00BD1CC9" w:rsidRDefault="00BD1CC9" w:rsidP="00866125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6AA12FB3" w14:textId="68BAB33C" w:rsidR="00BD7A22" w:rsidRPr="00607189" w:rsidRDefault="00BD7A22" w:rsidP="00866125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</w:rPr>
        <w:t>EURUSD</w:t>
      </w:r>
    </w:p>
    <w:p w14:paraId="44AFCFFA" w14:textId="4E45B44E" w:rsidR="00BD7A22" w:rsidRPr="00607189" w:rsidRDefault="00BD7A22" w:rsidP="00866125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</w:rPr>
        <w:t>(100,000 x 0.00001) ÷ 1.09215</w:t>
      </w:r>
    </w:p>
    <w:p w14:paraId="762FE277" w14:textId="24BCB921" w:rsidR="00BD7A22" w:rsidRPr="00607189" w:rsidRDefault="00BD7A22" w:rsidP="00866125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</w:rPr>
        <w:t>Pip Value = 0.915</w:t>
      </w:r>
    </w:p>
    <w:p w14:paraId="6B07A5D4" w14:textId="01BE2220" w:rsidR="00BD7A22" w:rsidRPr="00607189" w:rsidRDefault="00BD7A22" w:rsidP="00866125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</w:rPr>
        <w:t>GBPUSD</w:t>
      </w:r>
    </w:p>
    <w:p w14:paraId="1F71A151" w14:textId="77777777" w:rsidR="00BD7A22" w:rsidRPr="00607189" w:rsidRDefault="00BD7A22" w:rsidP="00866125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</w:rPr>
        <w:t xml:space="preserve">(100,000 x 0.00001) ÷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1.29475</w:t>
      </w:r>
    </w:p>
    <w:p w14:paraId="4975FFA0" w14:textId="7716EA7F" w:rsidR="00BD7A22" w:rsidRPr="00607189" w:rsidRDefault="00BD7A22" w:rsidP="00866125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</w:rPr>
        <w:t xml:space="preserve">Pip Value =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0.7723</w:t>
      </w:r>
    </w:p>
    <w:p w14:paraId="0B03C2F8" w14:textId="260FDBF5" w:rsidR="00BD7A22" w:rsidRPr="00607189" w:rsidRDefault="00BD7A22" w:rsidP="00866125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</w:rPr>
        <w:t>USDCHF</w:t>
      </w:r>
    </w:p>
    <w:p w14:paraId="2A5B5386" w14:textId="24F69450" w:rsidR="00BD7A22" w:rsidRPr="00607189" w:rsidRDefault="00BD7A22" w:rsidP="00866125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</w:rPr>
        <w:t xml:space="preserve">(100,000 x 0.00001) ÷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0.97538</w:t>
      </w:r>
    </w:p>
    <w:p w14:paraId="6A2C8350" w14:textId="600053A7" w:rsidR="00866125" w:rsidRPr="00607189" w:rsidRDefault="00BD7A22" w:rsidP="0060718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</w:rPr>
        <w:t xml:space="preserve">Pip Value =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1.0252</w:t>
      </w:r>
    </w:p>
    <w:p w14:paraId="766770C1" w14:textId="2EDACA86" w:rsidR="00BD7A22" w:rsidRPr="00607189" w:rsidRDefault="007941F0" w:rsidP="000D381D">
      <w:pPr>
        <w:spacing w:after="0"/>
        <w:jc w:val="both"/>
        <w:rPr>
          <w:rFonts w:ascii="TH SarabunPSK" w:hAnsi="TH SarabunPSK" w:cs="TH SarabunPSK"/>
          <w:b/>
          <w:bCs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</w:rPr>
        <w:tab/>
      </w:r>
      <w:r w:rsidR="00BD7A22" w:rsidRPr="00607189">
        <w:rPr>
          <w:rFonts w:ascii="TH SarabunPSK" w:hAnsi="TH SarabunPSK" w:cs="TH SarabunPSK" w:hint="cs"/>
          <w:sz w:val="32"/>
          <w:szCs w:val="32"/>
          <w:cs/>
        </w:rPr>
        <w:t xml:space="preserve">การคำนวณ </w:t>
      </w:r>
      <w:r w:rsidR="00BD7A22" w:rsidRPr="00607189">
        <w:rPr>
          <w:rFonts w:ascii="TH SarabunPSK" w:hAnsi="TH SarabunPSK" w:cs="TH SarabunPSK" w:hint="cs"/>
          <w:sz w:val="32"/>
          <w:szCs w:val="32"/>
        </w:rPr>
        <w:t xml:space="preserve">Pip Value </w:t>
      </w:r>
      <w:r w:rsidR="00BD7A22" w:rsidRPr="00607189">
        <w:rPr>
          <w:rFonts w:ascii="TH SarabunPSK" w:hAnsi="TH SarabunPSK" w:cs="TH SarabunPSK" w:hint="cs"/>
          <w:sz w:val="32"/>
          <w:szCs w:val="32"/>
          <w:cs/>
        </w:rPr>
        <w:t xml:space="preserve">จะช่วยให้สามารถประเมินและกำหนดความเสี่ยงในการเทรดได้และจะสามารถทราบเป็นจำนวนเงินได้ทันทีว่า หาก </w:t>
      </w:r>
      <w:r w:rsidR="00BD7A22" w:rsidRPr="00607189">
        <w:rPr>
          <w:rFonts w:ascii="TH SarabunPSK" w:hAnsi="TH SarabunPSK" w:cs="TH SarabunPSK" w:hint="cs"/>
          <w:sz w:val="32"/>
          <w:szCs w:val="32"/>
        </w:rPr>
        <w:t xml:space="preserve">Order </w:t>
      </w:r>
      <w:r w:rsidR="00BD7A22" w:rsidRPr="00607189">
        <w:rPr>
          <w:rFonts w:ascii="TH SarabunPSK" w:hAnsi="TH SarabunPSK" w:cs="TH SarabunPSK" w:hint="cs"/>
          <w:sz w:val="32"/>
          <w:szCs w:val="32"/>
          <w:cs/>
        </w:rPr>
        <w:t xml:space="preserve">นี้ชน </w:t>
      </w:r>
      <w:r w:rsidR="00BD7A22" w:rsidRPr="00607189">
        <w:rPr>
          <w:rFonts w:ascii="TH SarabunPSK" w:hAnsi="TH SarabunPSK" w:cs="TH SarabunPSK" w:hint="cs"/>
          <w:sz w:val="32"/>
          <w:szCs w:val="32"/>
        </w:rPr>
        <w:t xml:space="preserve">Take Profit </w:t>
      </w:r>
      <w:r w:rsidR="00BD7A22" w:rsidRPr="00607189">
        <w:rPr>
          <w:rFonts w:ascii="TH SarabunPSK" w:hAnsi="TH SarabunPSK" w:cs="TH SarabunPSK" w:hint="cs"/>
          <w:sz w:val="32"/>
          <w:szCs w:val="32"/>
          <w:cs/>
        </w:rPr>
        <w:t xml:space="preserve">จะได้กำไรเท่าไหร่ </w:t>
      </w:r>
      <w:r w:rsidRPr="00607189">
        <w:rPr>
          <w:rFonts w:ascii="TH SarabunPSK" w:hAnsi="TH SarabunPSK" w:cs="TH SarabunPSK" w:hint="cs"/>
          <w:sz w:val="32"/>
          <w:szCs w:val="32"/>
        </w:rPr>
        <w:t>,</w:t>
      </w:r>
      <w:r w:rsidR="00BD7A22" w:rsidRPr="00607189">
        <w:rPr>
          <w:rFonts w:ascii="TH SarabunPSK" w:hAnsi="TH SarabunPSK" w:cs="TH SarabunPSK" w:hint="cs"/>
          <w:sz w:val="32"/>
          <w:szCs w:val="32"/>
          <w:cs/>
        </w:rPr>
        <w:t xml:space="preserve">หาก </w:t>
      </w:r>
      <w:r w:rsidR="00BD7A22" w:rsidRPr="00607189">
        <w:rPr>
          <w:rFonts w:ascii="TH SarabunPSK" w:hAnsi="TH SarabunPSK" w:cs="TH SarabunPSK" w:hint="cs"/>
          <w:sz w:val="32"/>
          <w:szCs w:val="32"/>
        </w:rPr>
        <w:t xml:space="preserve">Order </w:t>
      </w:r>
      <w:r w:rsidR="00BD7A22" w:rsidRPr="00607189">
        <w:rPr>
          <w:rFonts w:ascii="TH SarabunPSK" w:hAnsi="TH SarabunPSK" w:cs="TH SarabunPSK" w:hint="cs"/>
          <w:sz w:val="32"/>
          <w:szCs w:val="32"/>
          <w:cs/>
        </w:rPr>
        <w:t xml:space="preserve">นี้ชน </w:t>
      </w:r>
      <w:r w:rsidR="00BD7A22" w:rsidRPr="00607189">
        <w:rPr>
          <w:rFonts w:ascii="TH SarabunPSK" w:hAnsi="TH SarabunPSK" w:cs="TH SarabunPSK" w:hint="cs"/>
          <w:sz w:val="32"/>
          <w:szCs w:val="32"/>
        </w:rPr>
        <w:t xml:space="preserve">Stop Loss </w:t>
      </w:r>
      <w:r w:rsidR="00BD7A22" w:rsidRPr="00607189">
        <w:rPr>
          <w:rFonts w:ascii="TH SarabunPSK" w:hAnsi="TH SarabunPSK" w:cs="TH SarabunPSK" w:hint="cs"/>
          <w:sz w:val="32"/>
          <w:szCs w:val="32"/>
          <w:cs/>
        </w:rPr>
        <w:t xml:space="preserve">จะขาดทุนเท่าไหร่ </w:t>
      </w:r>
      <w:r w:rsidRPr="00607189">
        <w:rPr>
          <w:rFonts w:ascii="TH SarabunPSK" w:hAnsi="TH SarabunPSK" w:cs="TH SarabunPSK" w:hint="cs"/>
          <w:sz w:val="32"/>
          <w:szCs w:val="32"/>
        </w:rPr>
        <w:t>,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BD7A22" w:rsidRPr="00607189">
        <w:rPr>
          <w:rFonts w:ascii="TH SarabunPSK" w:hAnsi="TH SarabunPSK" w:cs="TH SarabunPSK" w:hint="cs"/>
          <w:sz w:val="32"/>
          <w:szCs w:val="32"/>
        </w:rPr>
        <w:t xml:space="preserve">Order </w:t>
      </w:r>
      <w:r w:rsidR="00BD7A22" w:rsidRPr="00607189">
        <w:rPr>
          <w:rFonts w:ascii="TH SarabunPSK" w:hAnsi="TH SarabunPSK" w:cs="TH SarabunPSK" w:hint="cs"/>
          <w:sz w:val="32"/>
          <w:szCs w:val="32"/>
          <w:cs/>
        </w:rPr>
        <w:t>นี้มีมูลค่าความเสี่ยงคิดเป็นกี่เปอร์เซ็นขอ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ง</w:t>
      </w:r>
      <w:r w:rsidR="00BD7A22" w:rsidRPr="00607189">
        <w:rPr>
          <w:rFonts w:ascii="TH SarabunPSK" w:hAnsi="TH SarabunPSK" w:cs="TH SarabunPSK" w:hint="cs"/>
          <w:sz w:val="32"/>
          <w:szCs w:val="32"/>
          <w:cs/>
        </w:rPr>
        <w:t>พอร์ต</w:t>
      </w:r>
    </w:p>
    <w:p w14:paraId="7654C1D0" w14:textId="40EE5261" w:rsidR="000D381D" w:rsidRPr="00607189" w:rsidRDefault="007941F0" w:rsidP="004A3B02">
      <w:pPr>
        <w:spacing w:after="0"/>
        <w:jc w:val="both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และสามารถใช้ความรู้เรื่อง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Pip Value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ในการคำนวณหา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Lot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ที่เหมาะสมในการเทรดโดยเปิด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Order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โดยกำหนด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Lot Size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และ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Stop Loss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ให้มีมูลค่าความเสี่ยงที่ 1-2% ของเงินทุนเท่านั้น</w:t>
      </w:r>
    </w:p>
    <w:p w14:paraId="11DB21C4" w14:textId="77777777" w:rsidR="00755919" w:rsidRPr="00607189" w:rsidRDefault="00755919" w:rsidP="004A3B02">
      <w:pPr>
        <w:spacing w:after="0"/>
        <w:jc w:val="both"/>
        <w:rPr>
          <w:rFonts w:ascii="TH SarabunPSK" w:hAnsi="TH SarabunPSK" w:cs="TH SarabunPSK"/>
          <w:b/>
          <w:bCs/>
          <w:sz w:val="32"/>
          <w:szCs w:val="32"/>
        </w:rPr>
      </w:pPr>
    </w:p>
    <w:p w14:paraId="503FF6DD" w14:textId="78BCD5AC" w:rsidR="00755919" w:rsidRPr="00607189" w:rsidRDefault="00755919" w:rsidP="00755919">
      <w:pPr>
        <w:spacing w:after="0"/>
        <w:ind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3.2.</w:t>
      </w:r>
      <w:r w:rsidR="005B3EE5" w:rsidRPr="00607189">
        <w:rPr>
          <w:rFonts w:ascii="TH SarabunPSK" w:hAnsi="TH SarabunPSK" w:cs="TH SarabunPSK" w:hint="cs"/>
          <w:b/>
          <w:bCs/>
          <w:sz w:val="32"/>
          <w:szCs w:val="32"/>
        </w:rPr>
        <w:t>4</w:t>
      </w:r>
      <w:r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ออกแบบ</w:t>
      </w:r>
      <w:r w:rsidR="005B3EE5"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จุดเปิดการซื้อขายของระบบ</w:t>
      </w:r>
      <w:r w:rsidR="00791B99"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โดยใช้ </w:t>
      </w:r>
      <w:proofErr w:type="spellStart"/>
      <w:r w:rsidR="00791B99" w:rsidRPr="00607189">
        <w:rPr>
          <w:rFonts w:ascii="TH SarabunPSK" w:hAnsi="TH SarabunPSK" w:cs="TH SarabunPSK" w:hint="cs"/>
          <w:b/>
          <w:bCs/>
          <w:sz w:val="32"/>
          <w:szCs w:val="32"/>
        </w:rPr>
        <w:t>bollinger</w:t>
      </w:r>
      <w:proofErr w:type="spellEnd"/>
      <w:r w:rsidR="00791B99" w:rsidRPr="00607189">
        <w:rPr>
          <w:rFonts w:ascii="TH SarabunPSK" w:hAnsi="TH SarabunPSK" w:cs="TH SarabunPSK" w:hint="cs"/>
          <w:b/>
          <w:bCs/>
          <w:sz w:val="32"/>
          <w:szCs w:val="32"/>
        </w:rPr>
        <w:t xml:space="preserve"> bands</w:t>
      </w:r>
    </w:p>
    <w:p w14:paraId="530216D2" w14:textId="5429DFE6" w:rsidR="00791B99" w:rsidRPr="00607189" w:rsidRDefault="00791B99" w:rsidP="00791B99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ab/>
      </w:r>
      <w:proofErr w:type="spellStart"/>
      <w:r w:rsidRPr="00607189">
        <w:rPr>
          <w:rFonts w:ascii="TH SarabunPSK" w:hAnsi="TH SarabunPSK" w:cs="TH SarabunPSK" w:hint="cs"/>
          <w:sz w:val="32"/>
          <w:szCs w:val="32"/>
        </w:rPr>
        <w:t>bollinger</w:t>
      </w:r>
      <w:proofErr w:type="spellEnd"/>
      <w:r w:rsidRPr="00607189">
        <w:rPr>
          <w:rFonts w:ascii="TH SarabunPSK" w:hAnsi="TH SarabunPSK" w:cs="TH SarabunPSK" w:hint="cs"/>
          <w:sz w:val="32"/>
          <w:szCs w:val="32"/>
        </w:rPr>
        <w:t xml:space="preserve"> bands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ถูกคิดค้นโดย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John Bollinger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โดยสร้างมาจากหลักการของการหาเส้นค่าเฉลี่ยเคลื่อนที่ </w:t>
      </w:r>
      <w:proofErr w:type="gramStart"/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( </w:t>
      </w:r>
      <w:r w:rsidRPr="00607189">
        <w:rPr>
          <w:rFonts w:ascii="TH SarabunPSK" w:hAnsi="TH SarabunPSK" w:cs="TH SarabunPSK" w:hint="cs"/>
          <w:sz w:val="32"/>
          <w:szCs w:val="32"/>
        </w:rPr>
        <w:t>Moving</w:t>
      </w:r>
      <w:proofErr w:type="gramEnd"/>
      <w:r w:rsidRPr="00607189">
        <w:rPr>
          <w:rFonts w:ascii="TH SarabunPSK" w:hAnsi="TH SarabunPSK" w:cs="TH SarabunPSK" w:hint="cs"/>
          <w:sz w:val="32"/>
          <w:szCs w:val="32"/>
        </w:rPr>
        <w:t xml:space="preserve"> Average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)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และใช้หลักการทางสถิติในการหา ค่าเบี่ยงเบนมาตรฐาน (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standard deviation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หรือ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SD)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มาใช้ร่วมกัน</w:t>
      </w:r>
      <w:r w:rsidRPr="00607189">
        <w:rPr>
          <w:rFonts w:ascii="TH SarabunPSK" w:hAnsi="TH SarabunPSK" w:cs="TH SarabunPSK" w:hint="cs"/>
        </w:rPr>
        <w:t xml:space="preserve"> </w:t>
      </w:r>
      <w:proofErr w:type="spellStart"/>
      <w:r w:rsidRPr="00607189">
        <w:rPr>
          <w:rFonts w:ascii="TH SarabunPSK" w:hAnsi="TH SarabunPSK" w:cs="TH SarabunPSK" w:hint="cs"/>
          <w:sz w:val="32"/>
          <w:szCs w:val="32"/>
        </w:rPr>
        <w:t>bollinger</w:t>
      </w:r>
      <w:proofErr w:type="spellEnd"/>
      <w:r w:rsidRPr="00607189">
        <w:rPr>
          <w:rFonts w:ascii="TH SarabunPSK" w:hAnsi="TH SarabunPSK" w:cs="TH SarabunPSK" w:hint="cs"/>
          <w:sz w:val="32"/>
          <w:szCs w:val="32"/>
        </w:rPr>
        <w:t xml:space="preserve"> bands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จะมีการแสดงสัญญาณ 3 เส้น คือ</w:t>
      </w:r>
    </w:p>
    <w:p w14:paraId="329CEC9B" w14:textId="64928F1C" w:rsidR="00791B99" w:rsidRPr="00607189" w:rsidRDefault="00791B99" w:rsidP="00791B99">
      <w:pPr>
        <w:pStyle w:val="af"/>
        <w:numPr>
          <w:ilvl w:val="0"/>
          <w:numId w:val="10"/>
        </w:num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</w:rPr>
        <w:t xml:space="preserve">Upper Band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คือ เส้นขอบบน มาจากการนำเส้นค่าเฉลี่ยเคลื่อนที่ </w:t>
      </w:r>
      <w:proofErr w:type="gramStart"/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( </w:t>
      </w:r>
      <w:r w:rsidRPr="00607189">
        <w:rPr>
          <w:rFonts w:ascii="TH SarabunPSK" w:hAnsi="TH SarabunPSK" w:cs="TH SarabunPSK" w:hint="cs"/>
          <w:sz w:val="32"/>
          <w:szCs w:val="32"/>
        </w:rPr>
        <w:t>SMA</w:t>
      </w:r>
      <w:proofErr w:type="gramEnd"/>
      <w:r w:rsidRPr="00607189">
        <w:rPr>
          <w:rFonts w:ascii="TH SarabunPSK" w:hAnsi="TH SarabunPSK" w:cs="TH SarabunPSK" w:hint="cs"/>
          <w:sz w:val="32"/>
          <w:szCs w:val="32"/>
        </w:rPr>
        <w:t xml:space="preserve"> ) +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ค่าเบี่ยงเบนมาตรฐาน (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Standard deviations) x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2</w:t>
      </w:r>
    </w:p>
    <w:p w14:paraId="7AFC317A" w14:textId="7E77A265" w:rsidR="00791B99" w:rsidRPr="00607189" w:rsidRDefault="00791B99" w:rsidP="00791B99">
      <w:pPr>
        <w:pStyle w:val="af"/>
        <w:numPr>
          <w:ilvl w:val="0"/>
          <w:numId w:val="10"/>
        </w:num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</w:rPr>
        <w:t xml:space="preserve">Middle Band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คือ เส้นกลาง มาจากการนำเส้นค่าเฉลี่ยเคลื่อนที่ </w:t>
      </w:r>
      <w:proofErr w:type="gramStart"/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( </w:t>
      </w:r>
      <w:r w:rsidRPr="00607189">
        <w:rPr>
          <w:rFonts w:ascii="TH SarabunPSK" w:hAnsi="TH SarabunPSK" w:cs="TH SarabunPSK" w:hint="cs"/>
          <w:sz w:val="32"/>
          <w:szCs w:val="32"/>
        </w:rPr>
        <w:t>SMA</w:t>
      </w:r>
      <w:proofErr w:type="gramEnd"/>
      <w:r w:rsidRPr="00607189">
        <w:rPr>
          <w:rFonts w:ascii="TH SarabunPSK" w:hAnsi="TH SarabunPSK" w:cs="TH SarabunPSK" w:hint="cs"/>
          <w:sz w:val="32"/>
          <w:szCs w:val="32"/>
        </w:rPr>
        <w:t xml:space="preserve"> )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มาใช้งานโดยตรง</w:t>
      </w:r>
    </w:p>
    <w:p w14:paraId="38031214" w14:textId="502BB224" w:rsidR="00791B99" w:rsidRPr="00607189" w:rsidRDefault="00791B99" w:rsidP="00791B99">
      <w:pPr>
        <w:pStyle w:val="af"/>
        <w:numPr>
          <w:ilvl w:val="0"/>
          <w:numId w:val="10"/>
        </w:num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</w:rPr>
        <w:lastRenderedPageBreak/>
        <w:t xml:space="preserve">Lower Band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คือ เส้นขอบล่าง มาจากการนำเส้นค่าเฉลี่ยเคลื่อนที่ </w:t>
      </w:r>
      <w:proofErr w:type="gramStart"/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( </w:t>
      </w:r>
      <w:r w:rsidRPr="00607189">
        <w:rPr>
          <w:rFonts w:ascii="TH SarabunPSK" w:hAnsi="TH SarabunPSK" w:cs="TH SarabunPSK" w:hint="cs"/>
          <w:sz w:val="32"/>
          <w:szCs w:val="32"/>
        </w:rPr>
        <w:t>SMA</w:t>
      </w:r>
      <w:proofErr w:type="gramEnd"/>
      <w:r w:rsidRPr="00607189">
        <w:rPr>
          <w:rFonts w:ascii="TH SarabunPSK" w:hAnsi="TH SarabunPSK" w:cs="TH SarabunPSK" w:hint="cs"/>
          <w:sz w:val="32"/>
          <w:szCs w:val="32"/>
        </w:rPr>
        <w:t xml:space="preserve"> ) -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ค่าเบี่ยงเบนมาตรฐาน (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Standard deviations) x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2</w:t>
      </w:r>
    </w:p>
    <w:p w14:paraId="0924A9B2" w14:textId="68D94D60" w:rsidR="005B3EE5" w:rsidRPr="00607189" w:rsidRDefault="005B3EE5" w:rsidP="00791B99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</w:p>
    <w:p w14:paraId="0401E91F" w14:textId="021F4E98" w:rsidR="000D381D" w:rsidRPr="00607189" w:rsidRDefault="00791B99" w:rsidP="00427B75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607189">
        <w:rPr>
          <w:rFonts w:ascii="TH SarabunPSK" w:hAnsi="TH SarabunPSK" w:cs="TH SarabunPSK" w:hint="cs"/>
          <w:b/>
          <w:bCs/>
          <w:noProof/>
          <w:sz w:val="32"/>
          <w:szCs w:val="32"/>
        </w:rPr>
        <w:drawing>
          <wp:inline distT="0" distB="0" distL="0" distR="0" wp14:anchorId="77FAECBE" wp14:editId="05E42146">
            <wp:extent cx="4747260" cy="2846299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/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54291" cy="28505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58197E" w14:textId="58BD833A" w:rsidR="00427B75" w:rsidRPr="00607189" w:rsidRDefault="00427B75" w:rsidP="00427B75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1</w:t>
      </w:r>
      <w:r w:rsidRPr="00607189">
        <w:rPr>
          <w:rFonts w:ascii="TH SarabunPSK" w:hAnsi="TH SarabunPSK" w:cs="TH SarabunPSK" w:hint="cs"/>
          <w:b/>
          <w:bCs/>
          <w:sz w:val="32"/>
          <w:szCs w:val="32"/>
        </w:rPr>
        <w:t xml:space="preserve">3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การแสดงกราฟและส่วนประกอบของ </w:t>
      </w:r>
      <w:proofErr w:type="spellStart"/>
      <w:r w:rsidRPr="00607189">
        <w:rPr>
          <w:rFonts w:ascii="TH SarabunPSK" w:hAnsi="TH SarabunPSK" w:cs="TH SarabunPSK" w:hint="cs"/>
          <w:sz w:val="32"/>
          <w:szCs w:val="32"/>
        </w:rPr>
        <w:t>bollinger</w:t>
      </w:r>
      <w:proofErr w:type="spellEnd"/>
      <w:r w:rsidRPr="00607189">
        <w:rPr>
          <w:rFonts w:ascii="TH SarabunPSK" w:hAnsi="TH SarabunPSK" w:cs="TH SarabunPSK" w:hint="cs"/>
          <w:sz w:val="32"/>
          <w:szCs w:val="32"/>
        </w:rPr>
        <w:t xml:space="preserve"> bands</w:t>
      </w:r>
    </w:p>
    <w:p w14:paraId="796021C2" w14:textId="77777777" w:rsidR="00427B75" w:rsidRPr="00607189" w:rsidRDefault="00427B75" w:rsidP="00427B75">
      <w:pPr>
        <w:spacing w:after="0"/>
        <w:jc w:val="center"/>
        <w:rPr>
          <w:rFonts w:ascii="TH SarabunPSK" w:hAnsi="TH SarabunPSK" w:cs="TH SarabunPSK"/>
          <w:sz w:val="32"/>
          <w:szCs w:val="32"/>
          <w:cs/>
        </w:rPr>
      </w:pPr>
    </w:p>
    <w:p w14:paraId="0616C396" w14:textId="1CEE5EC1" w:rsidR="00791B99" w:rsidRPr="00607189" w:rsidRDefault="00427B75" w:rsidP="00427B75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จากการคำนวณของ </w:t>
      </w:r>
      <w:proofErr w:type="spellStart"/>
      <w:r w:rsidRPr="00607189">
        <w:rPr>
          <w:rFonts w:ascii="TH SarabunPSK" w:hAnsi="TH SarabunPSK" w:cs="TH SarabunPSK" w:hint="cs"/>
          <w:sz w:val="32"/>
          <w:szCs w:val="32"/>
        </w:rPr>
        <w:t>bollinger</w:t>
      </w:r>
      <w:proofErr w:type="spellEnd"/>
      <w:r w:rsidRPr="00607189">
        <w:rPr>
          <w:rFonts w:ascii="TH SarabunPSK" w:hAnsi="TH SarabunPSK" w:cs="TH SarabunPSK" w:hint="cs"/>
          <w:sz w:val="32"/>
          <w:szCs w:val="32"/>
        </w:rPr>
        <w:t xml:space="preserve"> bands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มีการนำค่าเบี่ยงเบนมาตรฐาน (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Standard deviations)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เข้ามาในการคำนวณซึ่งค่าเบี่ยงเบนมาตรฐาน (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Standard deviations)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นั้นจะมีวัดค่าการกระจายตัวของราคาที่เคลื่อนไหวเทียบกับค่าเฉลี่ยของราคาดังนั้น หากกราฟราคามีความผันผวนสูง จะทำให้กรอบของ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Indicator </w:t>
      </w:r>
      <w:proofErr w:type="spellStart"/>
      <w:r w:rsidRPr="00607189">
        <w:rPr>
          <w:rFonts w:ascii="TH SarabunPSK" w:hAnsi="TH SarabunPSK" w:cs="TH SarabunPSK" w:hint="cs"/>
          <w:sz w:val="32"/>
          <w:szCs w:val="32"/>
        </w:rPr>
        <w:t>bollinger</w:t>
      </w:r>
      <w:proofErr w:type="spellEnd"/>
      <w:r w:rsidRPr="00607189">
        <w:rPr>
          <w:rFonts w:ascii="TH SarabunPSK" w:hAnsi="TH SarabunPSK" w:cs="TH SarabunPSK" w:hint="cs"/>
          <w:sz w:val="32"/>
          <w:szCs w:val="32"/>
        </w:rPr>
        <w:t xml:space="preserve"> bands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กว้างขึ้น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หากกราฟราคามีความผันผวนต่ำ จะทำให้กรอบของ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Indicator </w:t>
      </w:r>
      <w:proofErr w:type="spellStart"/>
      <w:r w:rsidRPr="00607189">
        <w:rPr>
          <w:rFonts w:ascii="TH SarabunPSK" w:hAnsi="TH SarabunPSK" w:cs="TH SarabunPSK" w:hint="cs"/>
          <w:sz w:val="32"/>
          <w:szCs w:val="32"/>
        </w:rPr>
        <w:t>bollinger</w:t>
      </w:r>
      <w:proofErr w:type="spellEnd"/>
      <w:r w:rsidRPr="00607189">
        <w:rPr>
          <w:rFonts w:ascii="TH SarabunPSK" w:hAnsi="TH SarabunPSK" w:cs="TH SarabunPSK" w:hint="cs"/>
          <w:sz w:val="32"/>
          <w:szCs w:val="32"/>
        </w:rPr>
        <w:t xml:space="preserve"> bands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แคบลง ดังรูปที่ </w:t>
      </w:r>
      <w:r w:rsidRPr="00607189">
        <w:rPr>
          <w:rFonts w:ascii="TH SarabunPSK" w:hAnsi="TH SarabunPSK" w:cs="TH SarabunPSK" w:hint="cs"/>
          <w:sz w:val="32"/>
          <w:szCs w:val="32"/>
        </w:rPr>
        <w:t>3.14</w:t>
      </w:r>
    </w:p>
    <w:p w14:paraId="7FB5CF1A" w14:textId="77777777" w:rsidR="00427B75" w:rsidRPr="00607189" w:rsidRDefault="00427B75" w:rsidP="00427B75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77E937EA" w14:textId="38CBE7C4" w:rsidR="00427B75" w:rsidRPr="00607189" w:rsidRDefault="00427B75" w:rsidP="00427B75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noProof/>
          <w:sz w:val="32"/>
          <w:szCs w:val="32"/>
        </w:rPr>
        <w:lastRenderedPageBreak/>
        <w:drawing>
          <wp:inline distT="0" distB="0" distL="0" distR="0" wp14:anchorId="5BE2B709" wp14:editId="598AB198">
            <wp:extent cx="4815840" cy="2887417"/>
            <wp:effectExtent l="0" t="0" r="3810" b="825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/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27434" cy="28943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8711FD" w14:textId="5C18DBC9" w:rsidR="00427B75" w:rsidRPr="00607189" w:rsidRDefault="00427B75" w:rsidP="00427B75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1</w:t>
      </w:r>
      <w:r w:rsidRPr="00607189">
        <w:rPr>
          <w:rFonts w:ascii="TH SarabunPSK" w:hAnsi="TH SarabunPSK" w:cs="TH SarabunPSK" w:hint="cs"/>
          <w:b/>
          <w:bCs/>
          <w:sz w:val="32"/>
          <w:szCs w:val="32"/>
        </w:rPr>
        <w:t xml:space="preserve">4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การแสดงกราฟอธิบายความผันผวนจาก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 Indicator </w:t>
      </w:r>
      <w:proofErr w:type="spellStart"/>
      <w:r w:rsidRPr="00607189">
        <w:rPr>
          <w:rFonts w:ascii="TH SarabunPSK" w:hAnsi="TH SarabunPSK" w:cs="TH SarabunPSK" w:hint="cs"/>
          <w:sz w:val="32"/>
          <w:szCs w:val="32"/>
        </w:rPr>
        <w:t>bollinger</w:t>
      </w:r>
      <w:proofErr w:type="spellEnd"/>
      <w:r w:rsidRPr="00607189">
        <w:rPr>
          <w:rFonts w:ascii="TH SarabunPSK" w:hAnsi="TH SarabunPSK" w:cs="TH SarabunPSK" w:hint="cs"/>
          <w:sz w:val="32"/>
          <w:szCs w:val="32"/>
        </w:rPr>
        <w:t xml:space="preserve"> bands</w:t>
      </w:r>
    </w:p>
    <w:p w14:paraId="0125B27E" w14:textId="72C23362" w:rsidR="00716513" w:rsidRPr="00607189" w:rsidRDefault="00716513" w:rsidP="00716513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proofErr w:type="spellStart"/>
      <w:r w:rsidRPr="00607189">
        <w:rPr>
          <w:rFonts w:ascii="TH SarabunPSK" w:hAnsi="TH SarabunPSK" w:cs="TH SarabunPSK" w:hint="cs"/>
          <w:sz w:val="32"/>
          <w:szCs w:val="32"/>
        </w:rPr>
        <w:t>bollinger</w:t>
      </w:r>
      <w:proofErr w:type="spellEnd"/>
      <w:r w:rsidRPr="00607189">
        <w:rPr>
          <w:rFonts w:ascii="TH SarabunPSK" w:hAnsi="TH SarabunPSK" w:cs="TH SarabunPSK" w:hint="cs"/>
          <w:sz w:val="32"/>
          <w:szCs w:val="32"/>
        </w:rPr>
        <w:t xml:space="preserve"> bands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ในการหาจุดเปิดการซื้อขายของระบบหากราคามีการเคลื่อนที่แบบไม่มีทิศทาง </w:t>
      </w:r>
      <w:proofErr w:type="gramStart"/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( </w:t>
      </w:r>
      <w:r w:rsidRPr="00607189">
        <w:rPr>
          <w:rFonts w:ascii="TH SarabunPSK" w:hAnsi="TH SarabunPSK" w:cs="TH SarabunPSK" w:hint="cs"/>
          <w:sz w:val="32"/>
          <w:szCs w:val="32"/>
        </w:rPr>
        <w:t>Sideway</w:t>
      </w:r>
      <w:proofErr w:type="gramEnd"/>
      <w:r w:rsidRPr="00607189">
        <w:rPr>
          <w:rFonts w:ascii="TH SarabunPSK" w:hAnsi="TH SarabunPSK" w:cs="TH SarabunPSK" w:hint="cs"/>
          <w:sz w:val="32"/>
          <w:szCs w:val="32"/>
        </w:rPr>
        <w:t xml:space="preserve"> )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ให้เทรดในกรอบของ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Bollinger Bands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ได้ดัง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รูปที่ </w:t>
      </w:r>
      <w:r w:rsidRPr="00607189">
        <w:rPr>
          <w:rFonts w:ascii="TH SarabunPSK" w:hAnsi="TH SarabunPSK" w:cs="TH SarabunPSK" w:hint="cs"/>
          <w:sz w:val="32"/>
          <w:szCs w:val="32"/>
        </w:rPr>
        <w:t>3.15</w:t>
      </w:r>
    </w:p>
    <w:p w14:paraId="36512926" w14:textId="7E159B10" w:rsidR="00716513" w:rsidRPr="00607189" w:rsidRDefault="00716513" w:rsidP="00716513">
      <w:pPr>
        <w:pStyle w:val="af"/>
        <w:numPr>
          <w:ilvl w:val="0"/>
          <w:numId w:val="11"/>
        </w:numPr>
        <w:spacing w:after="0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เปิด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Sell Order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หากราคาขึ้นไปสัมผัสเส้น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Upper Band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บ่งบอกถึงสภาวะที่มีการซื้อมากเกินไป </w:t>
      </w:r>
      <w:r w:rsidRPr="00607189">
        <w:rPr>
          <w:rFonts w:ascii="TH SarabunPSK" w:hAnsi="TH SarabunPSK" w:cs="TH SarabunPSK" w:hint="cs"/>
          <w:sz w:val="32"/>
          <w:szCs w:val="32"/>
        </w:rPr>
        <w:t>Overbought</w:t>
      </w:r>
    </w:p>
    <w:p w14:paraId="00ADE047" w14:textId="46F07B6D" w:rsidR="00716513" w:rsidRPr="00607189" w:rsidRDefault="00716513" w:rsidP="00716513">
      <w:pPr>
        <w:pStyle w:val="af"/>
        <w:numPr>
          <w:ilvl w:val="0"/>
          <w:numId w:val="11"/>
        </w:numPr>
        <w:spacing w:after="0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เปิด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Buy Order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หากราคาลงไปสัมผัสเส้น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Lower Band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บ่งบอกถึงสภาวะที่มีการขายมากเกินไป </w:t>
      </w:r>
      <w:r w:rsidRPr="00607189">
        <w:rPr>
          <w:rFonts w:ascii="TH SarabunPSK" w:hAnsi="TH SarabunPSK" w:cs="TH SarabunPSK" w:hint="cs"/>
          <w:sz w:val="32"/>
          <w:szCs w:val="32"/>
        </w:rPr>
        <w:t>Oversold</w:t>
      </w:r>
    </w:p>
    <w:p w14:paraId="12BBCF01" w14:textId="77777777" w:rsidR="009A5749" w:rsidRPr="00607189" w:rsidRDefault="009A5749" w:rsidP="009A5749">
      <w:pPr>
        <w:pStyle w:val="af"/>
        <w:spacing w:after="0"/>
        <w:rPr>
          <w:rFonts w:ascii="TH SarabunPSK" w:hAnsi="TH SarabunPSK" w:cs="TH SarabunPSK"/>
          <w:sz w:val="32"/>
          <w:szCs w:val="32"/>
        </w:rPr>
      </w:pPr>
    </w:p>
    <w:p w14:paraId="1869422C" w14:textId="5B8DE0D0" w:rsidR="00716513" w:rsidRPr="00607189" w:rsidRDefault="00716513" w:rsidP="00716513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noProof/>
          <w:lang w:val="th-TH"/>
        </w:rPr>
        <w:drawing>
          <wp:inline distT="0" distB="0" distL="0" distR="0" wp14:anchorId="1B450282" wp14:editId="071EE35F">
            <wp:extent cx="4267200" cy="2558469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/>
                    <pic:cNvPicPr/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86514" cy="25700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F67A74" w14:textId="158ABFBC" w:rsidR="00716513" w:rsidRPr="00607189" w:rsidRDefault="00716513" w:rsidP="00716513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1</w:t>
      </w:r>
      <w:r w:rsidRPr="00607189">
        <w:rPr>
          <w:rFonts w:ascii="TH SarabunPSK" w:hAnsi="TH SarabunPSK" w:cs="TH SarabunPSK" w:hint="cs"/>
          <w:b/>
          <w:bCs/>
          <w:sz w:val="32"/>
          <w:szCs w:val="32"/>
        </w:rPr>
        <w:t xml:space="preserve">4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การแสดงกราฟในการหาจุดเปิดการซื้อขายของระบบ</w:t>
      </w:r>
    </w:p>
    <w:p w14:paraId="06EA5151" w14:textId="77777777" w:rsidR="00820F97" w:rsidRPr="00607189" w:rsidRDefault="00820F97" w:rsidP="00716513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  <w:cs/>
        </w:rPr>
      </w:pPr>
    </w:p>
    <w:p w14:paraId="20318A71" w14:textId="53069265" w:rsidR="00820F97" w:rsidRPr="00607189" w:rsidRDefault="00820F97" w:rsidP="00820F97">
      <w:pPr>
        <w:spacing w:after="0"/>
        <w:ind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3.2.</w:t>
      </w:r>
      <w:r w:rsidRPr="00607189">
        <w:rPr>
          <w:rFonts w:ascii="TH SarabunPSK" w:hAnsi="TH SarabunPSK" w:cs="TH SarabunPSK" w:hint="cs"/>
          <w:b/>
          <w:bCs/>
          <w:sz w:val="32"/>
          <w:szCs w:val="32"/>
        </w:rPr>
        <w:t>5</w:t>
      </w:r>
      <w:r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การออกแบบของระบบการป้อนข้อมูลและตัวแปร</w:t>
      </w:r>
    </w:p>
    <w:p w14:paraId="2798C7AD" w14:textId="77777777" w:rsidR="00820F97" w:rsidRPr="00607189" w:rsidRDefault="00820F97" w:rsidP="00820F97">
      <w:pPr>
        <w:spacing w:after="0"/>
        <w:ind w:firstLine="720"/>
        <w:rPr>
          <w:rStyle w:val="5yl5"/>
          <w:rFonts w:ascii="TH SarabunPSK" w:hAnsi="TH SarabunPSK" w:cs="TH SarabunPSK"/>
          <w:sz w:val="32"/>
          <w:szCs w:val="32"/>
        </w:rPr>
      </w:pPr>
      <w:r w:rsidRPr="00607189">
        <w:rPr>
          <w:rStyle w:val="5yl5"/>
          <w:rFonts w:ascii="TH SarabunPSK" w:hAnsi="TH SarabunPSK" w:cs="TH SarabunPSK" w:hint="cs"/>
          <w:sz w:val="32"/>
          <w:szCs w:val="32"/>
          <w:cs/>
        </w:rPr>
        <w:lastRenderedPageBreak/>
        <w:t xml:space="preserve">ระบบป้อนข้อมูลจะใช้ในการเก็บข้อมูลที่ได้จากการกำหนดข้อมูลตัวแปรส่งให้ตัวโปรแกรมทำการปะมวลผลตามตัวแปรที่ได้ระบุค่า ในลักษณะดังตารางที่ </w:t>
      </w:r>
      <w:r w:rsidRPr="00607189">
        <w:rPr>
          <w:rStyle w:val="5yl5"/>
          <w:rFonts w:ascii="TH SarabunPSK" w:hAnsi="TH SarabunPSK" w:cs="TH SarabunPSK" w:hint="cs"/>
          <w:sz w:val="32"/>
          <w:szCs w:val="32"/>
        </w:rPr>
        <w:t>3.1</w:t>
      </w:r>
    </w:p>
    <w:tbl>
      <w:tblPr>
        <w:tblStyle w:val="ae"/>
        <w:tblW w:w="0" w:type="auto"/>
        <w:jc w:val="center"/>
        <w:tblLook w:val="04A0" w:firstRow="1" w:lastRow="0" w:firstColumn="1" w:lastColumn="0" w:noHBand="0" w:noVBand="1"/>
      </w:tblPr>
      <w:tblGrid>
        <w:gridCol w:w="3739"/>
        <w:gridCol w:w="4446"/>
      </w:tblGrid>
      <w:tr w:rsidR="00820F97" w:rsidRPr="00607189" w14:paraId="4F7CB2C1" w14:textId="77777777" w:rsidTr="00974046">
        <w:trPr>
          <w:jc w:val="center"/>
        </w:trPr>
        <w:tc>
          <w:tcPr>
            <w:tcW w:w="3739" w:type="dxa"/>
          </w:tcPr>
          <w:p w14:paraId="2B30FB49" w14:textId="77777777" w:rsidR="00820F97" w:rsidRPr="00607189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607189">
              <w:rPr>
                <w:rStyle w:val="5yl5"/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ตัวแปร</w:t>
            </w:r>
          </w:p>
        </w:tc>
        <w:tc>
          <w:tcPr>
            <w:tcW w:w="4446" w:type="dxa"/>
          </w:tcPr>
          <w:p w14:paraId="1124E548" w14:textId="77777777" w:rsidR="00820F97" w:rsidRPr="00607189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607189">
              <w:rPr>
                <w:rStyle w:val="5yl5"/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ายละเอียด</w:t>
            </w:r>
          </w:p>
        </w:tc>
      </w:tr>
      <w:tr w:rsidR="00820F97" w:rsidRPr="00607189" w14:paraId="08F66FEC" w14:textId="77777777" w:rsidTr="00974046">
        <w:trPr>
          <w:jc w:val="center"/>
        </w:trPr>
        <w:tc>
          <w:tcPr>
            <w:tcW w:w="3739" w:type="dxa"/>
          </w:tcPr>
          <w:p w14:paraId="7DE26768" w14:textId="3C0B7B75" w:rsidR="00820F97" w:rsidRPr="00607189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607189">
              <w:rPr>
                <w:rStyle w:val="5yl5"/>
                <w:rFonts w:ascii="TH SarabunPSK" w:hAnsi="TH SarabunPSK" w:cs="TH SarabunPSK" w:hint="cs"/>
                <w:sz w:val="32"/>
                <w:szCs w:val="32"/>
              </w:rPr>
              <w:t>Symbol P1</w:t>
            </w:r>
          </w:p>
        </w:tc>
        <w:tc>
          <w:tcPr>
            <w:tcW w:w="4446" w:type="dxa"/>
          </w:tcPr>
          <w:p w14:paraId="71A6040E" w14:textId="77777777" w:rsidR="00820F97" w:rsidRPr="00607189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</w:pPr>
            <w:r w:rsidRPr="00607189"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คู่เงินที่ 1</w:t>
            </w:r>
          </w:p>
        </w:tc>
      </w:tr>
      <w:tr w:rsidR="00820F97" w:rsidRPr="00607189" w14:paraId="6EC96899" w14:textId="77777777" w:rsidTr="00974046">
        <w:trPr>
          <w:jc w:val="center"/>
        </w:trPr>
        <w:tc>
          <w:tcPr>
            <w:tcW w:w="3739" w:type="dxa"/>
          </w:tcPr>
          <w:p w14:paraId="71305453" w14:textId="7519EAC4" w:rsidR="00820F97" w:rsidRPr="00607189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607189">
              <w:rPr>
                <w:rStyle w:val="5yl5"/>
                <w:rFonts w:ascii="TH SarabunPSK" w:hAnsi="TH SarabunPSK" w:cs="TH SarabunPSK" w:hint="cs"/>
                <w:sz w:val="32"/>
                <w:szCs w:val="32"/>
              </w:rPr>
              <w:t>Symbol P2</w:t>
            </w:r>
          </w:p>
        </w:tc>
        <w:tc>
          <w:tcPr>
            <w:tcW w:w="4446" w:type="dxa"/>
          </w:tcPr>
          <w:p w14:paraId="661FD8B4" w14:textId="77777777" w:rsidR="00820F97" w:rsidRPr="00607189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607189"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คู่เงินที่ 2</w:t>
            </w:r>
          </w:p>
        </w:tc>
      </w:tr>
      <w:tr w:rsidR="00820F97" w:rsidRPr="00607189" w14:paraId="15635AFB" w14:textId="77777777" w:rsidTr="00974046">
        <w:trPr>
          <w:jc w:val="center"/>
        </w:trPr>
        <w:tc>
          <w:tcPr>
            <w:tcW w:w="3739" w:type="dxa"/>
          </w:tcPr>
          <w:p w14:paraId="3FBEB569" w14:textId="3A19FA73" w:rsidR="00820F97" w:rsidRPr="00607189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607189">
              <w:rPr>
                <w:rStyle w:val="5yl5"/>
                <w:rFonts w:ascii="TH SarabunPSK" w:hAnsi="TH SarabunPSK" w:cs="TH SarabunPSK" w:hint="cs"/>
                <w:sz w:val="32"/>
                <w:szCs w:val="32"/>
              </w:rPr>
              <w:t>Symbol P3</w:t>
            </w:r>
          </w:p>
        </w:tc>
        <w:tc>
          <w:tcPr>
            <w:tcW w:w="4446" w:type="dxa"/>
          </w:tcPr>
          <w:p w14:paraId="1242527E" w14:textId="77777777" w:rsidR="00820F97" w:rsidRPr="00607189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607189"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คู่เงินที่ 3</w:t>
            </w:r>
          </w:p>
        </w:tc>
      </w:tr>
      <w:tr w:rsidR="00820F97" w:rsidRPr="00607189" w14:paraId="294A3C4B" w14:textId="77777777" w:rsidTr="00974046">
        <w:trPr>
          <w:jc w:val="center"/>
        </w:trPr>
        <w:tc>
          <w:tcPr>
            <w:tcW w:w="3739" w:type="dxa"/>
          </w:tcPr>
          <w:p w14:paraId="1FA6134C" w14:textId="505F297B" w:rsidR="00820F97" w:rsidRPr="00607189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607189">
              <w:rPr>
                <w:rStyle w:val="5yl5"/>
                <w:rFonts w:ascii="TH SarabunPSK" w:hAnsi="TH SarabunPSK" w:cs="TH SarabunPSK" w:hint="cs"/>
                <w:sz w:val="32"/>
                <w:szCs w:val="32"/>
              </w:rPr>
              <w:t>Lot P1</w:t>
            </w:r>
          </w:p>
        </w:tc>
        <w:tc>
          <w:tcPr>
            <w:tcW w:w="4446" w:type="dxa"/>
          </w:tcPr>
          <w:p w14:paraId="413F025B" w14:textId="77777777" w:rsidR="00820F97" w:rsidRPr="00607189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607189"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ล็อตของคู่เงินที่ 1</w:t>
            </w:r>
          </w:p>
        </w:tc>
      </w:tr>
      <w:tr w:rsidR="00820F97" w:rsidRPr="00607189" w14:paraId="148C8CB2" w14:textId="77777777" w:rsidTr="00974046">
        <w:trPr>
          <w:jc w:val="center"/>
        </w:trPr>
        <w:tc>
          <w:tcPr>
            <w:tcW w:w="3739" w:type="dxa"/>
          </w:tcPr>
          <w:p w14:paraId="1FF7DDEB" w14:textId="173A894C" w:rsidR="00820F97" w:rsidRPr="00607189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607189">
              <w:rPr>
                <w:rStyle w:val="5yl5"/>
                <w:rFonts w:ascii="TH SarabunPSK" w:hAnsi="TH SarabunPSK" w:cs="TH SarabunPSK" w:hint="cs"/>
                <w:sz w:val="32"/>
                <w:szCs w:val="32"/>
              </w:rPr>
              <w:t>Lot P2</w:t>
            </w:r>
          </w:p>
        </w:tc>
        <w:tc>
          <w:tcPr>
            <w:tcW w:w="4446" w:type="dxa"/>
          </w:tcPr>
          <w:p w14:paraId="03093D97" w14:textId="77777777" w:rsidR="00820F97" w:rsidRPr="00607189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607189"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ล็อตของคู่เงินที่ 2</w:t>
            </w:r>
          </w:p>
        </w:tc>
      </w:tr>
      <w:tr w:rsidR="00820F97" w:rsidRPr="00607189" w14:paraId="6F73C832" w14:textId="77777777" w:rsidTr="00974046">
        <w:trPr>
          <w:jc w:val="center"/>
        </w:trPr>
        <w:tc>
          <w:tcPr>
            <w:tcW w:w="3739" w:type="dxa"/>
          </w:tcPr>
          <w:p w14:paraId="6EFE3D0A" w14:textId="32F0172C" w:rsidR="00820F97" w:rsidRPr="00607189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607189">
              <w:rPr>
                <w:rStyle w:val="5yl5"/>
                <w:rFonts w:ascii="TH SarabunPSK" w:hAnsi="TH SarabunPSK" w:cs="TH SarabunPSK" w:hint="cs"/>
                <w:sz w:val="32"/>
                <w:szCs w:val="32"/>
              </w:rPr>
              <w:t>Lot P2</w:t>
            </w:r>
          </w:p>
        </w:tc>
        <w:tc>
          <w:tcPr>
            <w:tcW w:w="4446" w:type="dxa"/>
          </w:tcPr>
          <w:p w14:paraId="2A789834" w14:textId="77777777" w:rsidR="00820F97" w:rsidRPr="00607189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607189"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ล็อตของคู่เงินที่ 3</w:t>
            </w:r>
          </w:p>
        </w:tc>
      </w:tr>
      <w:tr w:rsidR="00820F97" w:rsidRPr="00607189" w14:paraId="3255CBB2" w14:textId="77777777" w:rsidTr="00974046">
        <w:trPr>
          <w:jc w:val="center"/>
        </w:trPr>
        <w:tc>
          <w:tcPr>
            <w:tcW w:w="3739" w:type="dxa"/>
          </w:tcPr>
          <w:p w14:paraId="47D4270A" w14:textId="1F5375AE" w:rsidR="00820F97" w:rsidRPr="00607189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607189">
              <w:rPr>
                <w:rStyle w:val="5yl5"/>
                <w:rFonts w:ascii="TH SarabunPSK" w:hAnsi="TH SarabunPSK" w:cs="TH SarabunPSK" w:hint="cs"/>
                <w:sz w:val="32"/>
                <w:szCs w:val="32"/>
              </w:rPr>
              <w:t>BB Period</w:t>
            </w:r>
          </w:p>
        </w:tc>
        <w:tc>
          <w:tcPr>
            <w:tcW w:w="4446" w:type="dxa"/>
          </w:tcPr>
          <w:p w14:paraId="30EA94A8" w14:textId="319BF3B0" w:rsidR="00820F97" w:rsidRPr="00607189" w:rsidRDefault="00C9767A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607189"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 xml:space="preserve">กำหนดค่า </w:t>
            </w:r>
            <w:r w:rsidRPr="00607189">
              <w:rPr>
                <w:rStyle w:val="5yl5"/>
                <w:rFonts w:ascii="TH SarabunPSK" w:hAnsi="TH SarabunPSK" w:cs="TH SarabunPSK" w:hint="cs"/>
                <w:sz w:val="32"/>
                <w:szCs w:val="32"/>
              </w:rPr>
              <w:t>Bollinger bands</w:t>
            </w:r>
          </w:p>
        </w:tc>
      </w:tr>
      <w:tr w:rsidR="00820F97" w:rsidRPr="00607189" w14:paraId="266CDC30" w14:textId="77777777" w:rsidTr="00974046">
        <w:trPr>
          <w:jc w:val="center"/>
        </w:trPr>
        <w:tc>
          <w:tcPr>
            <w:tcW w:w="3739" w:type="dxa"/>
          </w:tcPr>
          <w:p w14:paraId="20743D43" w14:textId="7C3A98DE" w:rsidR="00820F97" w:rsidRPr="00607189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607189">
              <w:rPr>
                <w:rStyle w:val="5yl5"/>
                <w:rFonts w:ascii="TH SarabunPSK" w:hAnsi="TH SarabunPSK" w:cs="TH SarabunPSK" w:hint="cs"/>
                <w:sz w:val="32"/>
                <w:szCs w:val="32"/>
              </w:rPr>
              <w:t>BB STD</w:t>
            </w:r>
          </w:p>
        </w:tc>
        <w:tc>
          <w:tcPr>
            <w:tcW w:w="4446" w:type="dxa"/>
          </w:tcPr>
          <w:p w14:paraId="265F05C3" w14:textId="71B22216" w:rsidR="00820F97" w:rsidRPr="00607189" w:rsidRDefault="00C9767A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607189"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 xml:space="preserve">กำหนดค่า </w:t>
            </w:r>
            <w:r w:rsidRPr="00607189">
              <w:rPr>
                <w:rStyle w:val="5yl5"/>
                <w:rFonts w:ascii="TH SarabunPSK" w:hAnsi="TH SarabunPSK" w:cs="TH SarabunPSK" w:hint="cs"/>
                <w:sz w:val="32"/>
                <w:szCs w:val="32"/>
              </w:rPr>
              <w:t>Bollinger bands Standard Deviation</w:t>
            </w:r>
          </w:p>
        </w:tc>
      </w:tr>
      <w:tr w:rsidR="00820F97" w:rsidRPr="00607189" w14:paraId="2EC849B9" w14:textId="77777777" w:rsidTr="00974046">
        <w:trPr>
          <w:jc w:val="center"/>
        </w:trPr>
        <w:tc>
          <w:tcPr>
            <w:tcW w:w="3739" w:type="dxa"/>
          </w:tcPr>
          <w:p w14:paraId="3947E8D1" w14:textId="77777777" w:rsidR="00820F97" w:rsidRPr="00607189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07189">
              <w:rPr>
                <w:rStyle w:val="5yl5"/>
                <w:rFonts w:ascii="TH SarabunPSK" w:hAnsi="TH SarabunPSK" w:cs="TH SarabunPSK" w:hint="cs"/>
                <w:sz w:val="32"/>
                <w:szCs w:val="32"/>
              </w:rPr>
              <w:t>TP_</w:t>
            </w:r>
            <w:proofErr w:type="gramStart"/>
            <w:r w:rsidRPr="00607189">
              <w:rPr>
                <w:rStyle w:val="5yl5"/>
                <w:rFonts w:ascii="TH SarabunPSK" w:hAnsi="TH SarabunPSK" w:cs="TH SarabunPSK" w:hint="cs"/>
                <w:sz w:val="32"/>
                <w:szCs w:val="32"/>
              </w:rPr>
              <w:t>Target</w:t>
            </w:r>
            <w:proofErr w:type="spellEnd"/>
            <w:r w:rsidRPr="00607189">
              <w:rPr>
                <w:rStyle w:val="5yl5"/>
                <w:rFonts w:ascii="TH SarabunPSK" w:hAnsi="TH SarabunPSK" w:cs="TH SarabunPSK" w:hint="cs"/>
                <w:sz w:val="32"/>
                <w:szCs w:val="32"/>
              </w:rPr>
              <w:t>(</w:t>
            </w:r>
            <w:proofErr w:type="gramEnd"/>
            <w:r w:rsidRPr="00607189">
              <w:rPr>
                <w:rStyle w:val="5yl5"/>
                <w:rFonts w:ascii="TH SarabunPSK" w:hAnsi="TH SarabunPSK" w:cs="TH SarabunPSK" w:hint="cs"/>
                <w:sz w:val="32"/>
                <w:szCs w:val="32"/>
              </w:rPr>
              <w:t>USD)</w:t>
            </w:r>
          </w:p>
        </w:tc>
        <w:tc>
          <w:tcPr>
            <w:tcW w:w="4446" w:type="dxa"/>
          </w:tcPr>
          <w:p w14:paraId="16BB696D" w14:textId="77777777" w:rsidR="00820F97" w:rsidRPr="00607189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</w:pPr>
            <w:r w:rsidRPr="00607189"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จำนวนเงินที่ต้องการปิดกำไร</w:t>
            </w:r>
          </w:p>
        </w:tc>
      </w:tr>
      <w:tr w:rsidR="00820F97" w:rsidRPr="00607189" w14:paraId="42BD94CB" w14:textId="77777777" w:rsidTr="00974046">
        <w:trPr>
          <w:jc w:val="center"/>
        </w:trPr>
        <w:tc>
          <w:tcPr>
            <w:tcW w:w="3739" w:type="dxa"/>
          </w:tcPr>
          <w:p w14:paraId="54C110DA" w14:textId="43842BEA" w:rsidR="00820F97" w:rsidRPr="00607189" w:rsidRDefault="00820F97" w:rsidP="00820F97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607189">
              <w:rPr>
                <w:rStyle w:val="5yl5"/>
                <w:rFonts w:ascii="TH SarabunPSK" w:hAnsi="TH SarabunPSK" w:cs="TH SarabunPSK" w:hint="cs"/>
                <w:sz w:val="32"/>
                <w:szCs w:val="32"/>
              </w:rPr>
              <w:t>Use Line Notify</w:t>
            </w:r>
          </w:p>
        </w:tc>
        <w:tc>
          <w:tcPr>
            <w:tcW w:w="4446" w:type="dxa"/>
          </w:tcPr>
          <w:p w14:paraId="0DB06273" w14:textId="40958C18" w:rsidR="00820F97" w:rsidRPr="00607189" w:rsidRDefault="00820F97" w:rsidP="00820F97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607189"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เปิด / ปิด การใช้งานการแจ้งเตือนผ่านไลน์</w:t>
            </w:r>
          </w:p>
        </w:tc>
      </w:tr>
      <w:tr w:rsidR="00820F97" w:rsidRPr="00607189" w14:paraId="5F96F12B" w14:textId="77777777" w:rsidTr="00974046">
        <w:trPr>
          <w:jc w:val="center"/>
        </w:trPr>
        <w:tc>
          <w:tcPr>
            <w:tcW w:w="3739" w:type="dxa"/>
          </w:tcPr>
          <w:p w14:paraId="7E02005E" w14:textId="5CADAC14" w:rsidR="00820F97" w:rsidRPr="00607189" w:rsidRDefault="00820F97" w:rsidP="00820F97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607189">
              <w:rPr>
                <w:rStyle w:val="5yl5"/>
                <w:rFonts w:ascii="TH SarabunPSK" w:hAnsi="TH SarabunPSK" w:cs="TH SarabunPSK" w:hint="cs"/>
                <w:sz w:val="32"/>
                <w:szCs w:val="32"/>
              </w:rPr>
              <w:t>Token</w:t>
            </w:r>
          </w:p>
        </w:tc>
        <w:tc>
          <w:tcPr>
            <w:tcW w:w="4446" w:type="dxa"/>
          </w:tcPr>
          <w:p w14:paraId="2DD50113" w14:textId="0DAF5602" w:rsidR="00820F97" w:rsidRPr="00607189" w:rsidRDefault="00820F97" w:rsidP="00820F97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607189"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 xml:space="preserve">โทเคนของไลน์ที่ได้จากการ </w:t>
            </w:r>
            <w:r w:rsidRPr="00607189">
              <w:rPr>
                <w:rStyle w:val="5yl5"/>
                <w:rFonts w:ascii="TH SarabunPSK" w:hAnsi="TH SarabunPSK" w:cs="TH SarabunPSK" w:hint="cs"/>
                <w:sz w:val="32"/>
                <w:szCs w:val="32"/>
              </w:rPr>
              <w:t>Generate</w:t>
            </w:r>
          </w:p>
        </w:tc>
      </w:tr>
      <w:tr w:rsidR="00820F97" w:rsidRPr="00607189" w14:paraId="58672795" w14:textId="77777777" w:rsidTr="00974046">
        <w:trPr>
          <w:jc w:val="center"/>
        </w:trPr>
        <w:tc>
          <w:tcPr>
            <w:tcW w:w="3739" w:type="dxa"/>
          </w:tcPr>
          <w:p w14:paraId="3CAEF276" w14:textId="25EBBF90" w:rsidR="00820F97" w:rsidRPr="00607189" w:rsidRDefault="00820F97" w:rsidP="00820F97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607189">
              <w:rPr>
                <w:rStyle w:val="5yl5"/>
                <w:rFonts w:ascii="TH SarabunPSK" w:hAnsi="TH SarabunPSK" w:cs="TH SarabunPSK" w:hint="cs"/>
                <w:sz w:val="32"/>
                <w:szCs w:val="32"/>
              </w:rPr>
              <w:t>URL API</w:t>
            </w:r>
          </w:p>
        </w:tc>
        <w:tc>
          <w:tcPr>
            <w:tcW w:w="4446" w:type="dxa"/>
          </w:tcPr>
          <w:p w14:paraId="1E986BAA" w14:textId="7A7829CF" w:rsidR="00820F97" w:rsidRPr="00607189" w:rsidRDefault="00820F97" w:rsidP="00820F97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607189"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ลิ้งค์</w:t>
            </w:r>
            <w:r w:rsidRPr="00607189">
              <w:rPr>
                <w:rStyle w:val="5yl5"/>
                <w:rFonts w:ascii="TH SarabunPSK" w:hAnsi="TH SarabunPSK" w:cs="TH SarabunPSK" w:hint="cs"/>
                <w:sz w:val="32"/>
                <w:szCs w:val="32"/>
              </w:rPr>
              <w:t>API</w:t>
            </w:r>
            <w:r w:rsidRPr="00607189"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 xml:space="preserve"> ของ </w:t>
            </w:r>
            <w:r w:rsidRPr="00607189">
              <w:rPr>
                <w:rStyle w:val="5yl5"/>
                <w:rFonts w:ascii="TH SarabunPSK" w:hAnsi="TH SarabunPSK" w:cs="TH SarabunPSK" w:hint="cs"/>
                <w:sz w:val="32"/>
                <w:szCs w:val="32"/>
              </w:rPr>
              <w:t>line notify</w:t>
            </w:r>
          </w:p>
        </w:tc>
      </w:tr>
    </w:tbl>
    <w:p w14:paraId="26871F22" w14:textId="77777777" w:rsidR="00820F97" w:rsidRPr="00607189" w:rsidRDefault="00820F97" w:rsidP="00607189">
      <w:pPr>
        <w:spacing w:after="0"/>
        <w:rPr>
          <w:rStyle w:val="5yl5"/>
          <w:rFonts w:ascii="TH SarabunPSK" w:hAnsi="TH SarabunPSK" w:cs="TH SarabunPSK"/>
          <w:b/>
          <w:bCs/>
          <w:sz w:val="32"/>
          <w:szCs w:val="32"/>
        </w:rPr>
      </w:pPr>
    </w:p>
    <w:p w14:paraId="769B25DE" w14:textId="47055AB3" w:rsidR="00427B75" w:rsidRPr="00607189" w:rsidRDefault="00820F97" w:rsidP="0060718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607189">
        <w:rPr>
          <w:rStyle w:val="5yl5"/>
          <w:rFonts w:ascii="TH SarabunPSK" w:hAnsi="TH SarabunPSK" w:cs="TH SarabunPSK" w:hint="cs"/>
          <w:b/>
          <w:bCs/>
          <w:sz w:val="32"/>
          <w:szCs w:val="32"/>
          <w:cs/>
        </w:rPr>
        <w:t xml:space="preserve">ตารางที่ </w:t>
      </w:r>
      <w:r w:rsidRPr="00607189">
        <w:rPr>
          <w:rStyle w:val="5yl5"/>
          <w:rFonts w:ascii="TH SarabunPSK" w:hAnsi="TH SarabunPSK" w:cs="TH SarabunPSK" w:hint="cs"/>
          <w:b/>
          <w:bCs/>
          <w:sz w:val="32"/>
          <w:szCs w:val="32"/>
        </w:rPr>
        <w:t>3.1</w:t>
      </w:r>
      <w:r w:rsidRPr="00607189">
        <w:rPr>
          <w:rStyle w:val="5yl5"/>
          <w:rFonts w:ascii="TH SarabunPSK" w:hAnsi="TH SarabunPSK" w:cs="TH SarabunPSK" w:hint="cs"/>
          <w:sz w:val="32"/>
          <w:szCs w:val="32"/>
        </w:rPr>
        <w:t xml:space="preserve"> </w:t>
      </w:r>
      <w:r w:rsidRPr="00607189">
        <w:rPr>
          <w:rStyle w:val="5yl5"/>
          <w:rFonts w:ascii="TH SarabunPSK" w:hAnsi="TH SarabunPSK" w:cs="TH SarabunPSK" w:hint="cs"/>
          <w:sz w:val="32"/>
          <w:szCs w:val="32"/>
          <w:cs/>
        </w:rPr>
        <w:t>อธิบายตัวแปรส่งให้ตัวโปรแกรมทำการปะมวลผลตามตัวแปรที่ได้ระบุ</w:t>
      </w:r>
    </w:p>
    <w:p w14:paraId="474BFFEE" w14:textId="27C73463" w:rsidR="007941F0" w:rsidRPr="00607189" w:rsidRDefault="007941F0" w:rsidP="000D381D">
      <w:pPr>
        <w:spacing w:after="0"/>
        <w:ind w:firstLine="7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3.2</w:t>
      </w:r>
      <w:r w:rsidR="00820F97" w:rsidRPr="00607189">
        <w:rPr>
          <w:rFonts w:ascii="TH SarabunPSK" w:hAnsi="TH SarabunPSK" w:cs="TH SarabunPSK" w:hint="cs"/>
          <w:b/>
          <w:bCs/>
          <w:sz w:val="32"/>
          <w:szCs w:val="32"/>
        </w:rPr>
        <w:t>.6</w:t>
      </w:r>
      <w:r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="00797980"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เขียนโปรแกรมระบบซื้อขายอัตโนมัติหลายสกุลเงิน</w:t>
      </w:r>
    </w:p>
    <w:p w14:paraId="4172DCF3" w14:textId="32595E5F" w:rsidR="00612E58" w:rsidRPr="00607189" w:rsidRDefault="00566087" w:rsidP="000D381D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  <w:cs/>
        </w:rPr>
        <w:t>การออกแบบ</w:t>
      </w:r>
      <w:r w:rsidR="005B3630" w:rsidRPr="00607189">
        <w:rPr>
          <w:rFonts w:ascii="TH SarabunPSK" w:hAnsi="TH SarabunPSK" w:cs="TH SarabunPSK" w:hint="cs"/>
          <w:sz w:val="32"/>
          <w:szCs w:val="32"/>
          <w:cs/>
        </w:rPr>
        <w:t>การขียน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โปรแกรมระบบซื้อขายอัตโนมัติหลายสกุลเงินจะทำการแบ่งงานออกเป็น </w:t>
      </w:r>
      <w:r w:rsidR="005B3630" w:rsidRPr="00607189">
        <w:rPr>
          <w:rFonts w:ascii="TH SarabunPSK" w:hAnsi="TH SarabunPSK" w:cs="TH SarabunPSK" w:hint="cs"/>
          <w:sz w:val="32"/>
          <w:szCs w:val="32"/>
        </w:rPr>
        <w:t>4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 </w:t>
      </w:r>
      <w:r w:rsidR="00BB6A4A" w:rsidRPr="00607189">
        <w:rPr>
          <w:rFonts w:ascii="TH SarabunPSK" w:hAnsi="TH SarabunPSK" w:cs="TH SarabunPSK" w:hint="cs"/>
          <w:sz w:val="32"/>
          <w:szCs w:val="32"/>
          <w:cs/>
        </w:rPr>
        <w:t>ฟังก์ชั่น</w:t>
      </w:r>
      <w:r w:rsidR="00612E58" w:rsidRPr="00607189">
        <w:rPr>
          <w:rFonts w:ascii="TH SarabunPSK" w:hAnsi="TH SarabunPSK" w:cs="TH SarabunPSK" w:hint="cs"/>
          <w:sz w:val="32"/>
          <w:szCs w:val="32"/>
          <w:cs/>
        </w:rPr>
        <w:t xml:space="preserve"> ดังรูปที่ 3.1</w:t>
      </w:r>
      <w:r w:rsidR="005B3630" w:rsidRPr="00607189">
        <w:rPr>
          <w:rFonts w:ascii="TH SarabunPSK" w:hAnsi="TH SarabunPSK" w:cs="TH SarabunPSK" w:hint="cs"/>
          <w:sz w:val="32"/>
          <w:szCs w:val="32"/>
        </w:rPr>
        <w:t>5</w:t>
      </w:r>
      <w:r w:rsidR="00612E58" w:rsidRPr="00607189">
        <w:rPr>
          <w:rFonts w:ascii="TH SarabunPSK" w:hAnsi="TH SarabunPSK" w:cs="TH SarabunPSK" w:hint="cs"/>
          <w:sz w:val="32"/>
          <w:szCs w:val="32"/>
          <w:cs/>
        </w:rPr>
        <w:t xml:space="preserve"> ซึ่งอธิบายได้ดังนี้</w:t>
      </w:r>
    </w:p>
    <w:p w14:paraId="4BA07D6D" w14:textId="28D11BE6" w:rsidR="005B3630" w:rsidRPr="00607189" w:rsidRDefault="00BB6A4A" w:rsidP="005B3630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  <w:cs/>
        </w:rPr>
        <w:t>ฟังก์ชั่น</w:t>
      </w:r>
      <w:r w:rsidR="005B3630" w:rsidRPr="00607189">
        <w:rPr>
          <w:rFonts w:ascii="TH SarabunPSK" w:hAnsi="TH SarabunPSK" w:cs="TH SarabunPSK" w:hint="cs"/>
          <w:sz w:val="32"/>
          <w:szCs w:val="32"/>
          <w:cs/>
        </w:rPr>
        <w:t>ที่</w:t>
      </w:r>
      <w:r w:rsidR="005B3630" w:rsidRPr="00607189">
        <w:rPr>
          <w:rFonts w:ascii="TH SarabunPSK" w:hAnsi="TH SarabunPSK" w:cs="TH SarabunPSK" w:hint="cs"/>
          <w:sz w:val="32"/>
          <w:szCs w:val="32"/>
        </w:rPr>
        <w:t xml:space="preserve">1 Init EA </w:t>
      </w:r>
      <w:r w:rsidR="005B3630" w:rsidRPr="00607189">
        <w:rPr>
          <w:rFonts w:ascii="TH SarabunPSK" w:hAnsi="TH SarabunPSK" w:cs="TH SarabunPSK" w:hint="cs"/>
          <w:sz w:val="32"/>
          <w:szCs w:val="32"/>
          <w:cs/>
        </w:rPr>
        <w:t xml:space="preserve">คือการออกแบบฟังก์ชั่น </w:t>
      </w:r>
      <w:r w:rsidR="005B3630" w:rsidRPr="00607189">
        <w:rPr>
          <w:rFonts w:ascii="TH SarabunPSK" w:hAnsi="TH SarabunPSK" w:cs="TH SarabunPSK" w:hint="cs"/>
          <w:sz w:val="32"/>
          <w:szCs w:val="32"/>
        </w:rPr>
        <w:t xml:space="preserve">Init EA </w:t>
      </w:r>
      <w:r w:rsidR="005B3630" w:rsidRPr="00607189">
        <w:rPr>
          <w:rFonts w:ascii="TH SarabunPSK" w:hAnsi="TH SarabunPSK" w:cs="TH SarabunPSK" w:hint="cs"/>
          <w:sz w:val="32"/>
          <w:szCs w:val="32"/>
          <w:cs/>
        </w:rPr>
        <w:t>เป็นส่วนที่ใช้สำหรับการ</w:t>
      </w:r>
      <w:r w:rsidR="00584665" w:rsidRPr="00607189">
        <w:rPr>
          <w:rFonts w:ascii="TH SarabunPSK" w:hAnsi="TH SarabunPSK" w:cs="TH SarabunPSK" w:hint="cs"/>
          <w:sz w:val="32"/>
          <w:szCs w:val="32"/>
          <w:cs/>
        </w:rPr>
        <w:t>ประกาศตัวแปร</w:t>
      </w:r>
    </w:p>
    <w:p w14:paraId="66F893CA" w14:textId="114B0D65" w:rsidR="005B3630" w:rsidRPr="00607189" w:rsidRDefault="00BB6A4A" w:rsidP="005B3630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607189">
        <w:rPr>
          <w:rFonts w:ascii="TH SarabunPSK" w:hAnsi="TH SarabunPSK" w:cs="TH SarabunPSK" w:hint="cs"/>
          <w:sz w:val="32"/>
          <w:szCs w:val="32"/>
          <w:cs/>
        </w:rPr>
        <w:t>ฟังก์ชั่น</w:t>
      </w:r>
      <w:r w:rsidR="005B3630" w:rsidRPr="00607189">
        <w:rPr>
          <w:rFonts w:ascii="TH SarabunPSK" w:hAnsi="TH SarabunPSK" w:cs="TH SarabunPSK" w:hint="cs"/>
          <w:sz w:val="32"/>
          <w:szCs w:val="32"/>
          <w:cs/>
        </w:rPr>
        <w:t>ที่</w:t>
      </w:r>
      <w:r w:rsidR="005B3630" w:rsidRPr="00607189">
        <w:rPr>
          <w:rFonts w:ascii="TH SarabunPSK" w:hAnsi="TH SarabunPSK" w:cs="TH SarabunPSK" w:hint="cs"/>
          <w:sz w:val="32"/>
          <w:szCs w:val="32"/>
        </w:rPr>
        <w:t xml:space="preserve">2 Signal </w:t>
      </w:r>
      <w:r w:rsidR="005B3630" w:rsidRPr="00607189">
        <w:rPr>
          <w:rFonts w:ascii="TH SarabunPSK" w:hAnsi="TH SarabunPSK" w:cs="TH SarabunPSK" w:hint="cs"/>
          <w:sz w:val="32"/>
          <w:szCs w:val="32"/>
          <w:cs/>
        </w:rPr>
        <w:t xml:space="preserve">คือการออกแบบฟังก์ชั่น </w:t>
      </w:r>
      <w:r w:rsidR="005B3630" w:rsidRPr="00607189">
        <w:rPr>
          <w:rFonts w:ascii="TH SarabunPSK" w:hAnsi="TH SarabunPSK" w:cs="TH SarabunPSK" w:hint="cs"/>
          <w:sz w:val="32"/>
          <w:szCs w:val="32"/>
        </w:rPr>
        <w:t xml:space="preserve">Signal </w:t>
      </w:r>
      <w:r w:rsidR="005B3630" w:rsidRPr="00607189">
        <w:rPr>
          <w:rFonts w:ascii="TH SarabunPSK" w:hAnsi="TH SarabunPSK" w:cs="TH SarabunPSK" w:hint="cs"/>
          <w:sz w:val="32"/>
          <w:szCs w:val="32"/>
          <w:cs/>
        </w:rPr>
        <w:t>เป็นส่วนที่ใช้สำหรับการ</w:t>
      </w:r>
      <w:r w:rsidR="00584665" w:rsidRPr="00607189">
        <w:rPr>
          <w:rFonts w:ascii="TH SarabunPSK" w:hAnsi="TH SarabunPSK" w:cs="TH SarabunPSK" w:hint="cs"/>
          <w:sz w:val="32"/>
          <w:szCs w:val="32"/>
          <w:cs/>
        </w:rPr>
        <w:t>หาจุดเปิดการซื้อขายของระบบ</w:t>
      </w:r>
    </w:p>
    <w:p w14:paraId="694A9A60" w14:textId="475D2091" w:rsidR="005B3630" w:rsidRPr="00607189" w:rsidRDefault="00BB6A4A" w:rsidP="005B3630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  <w:cs/>
        </w:rPr>
        <w:t>ฟังก์ชั่น</w:t>
      </w:r>
      <w:r w:rsidR="005B3630" w:rsidRPr="00607189">
        <w:rPr>
          <w:rFonts w:ascii="TH SarabunPSK" w:hAnsi="TH SarabunPSK" w:cs="TH SarabunPSK" w:hint="cs"/>
          <w:sz w:val="32"/>
          <w:szCs w:val="32"/>
          <w:cs/>
        </w:rPr>
        <w:t>ที่</w:t>
      </w:r>
      <w:r w:rsidR="005B3630" w:rsidRPr="00607189">
        <w:rPr>
          <w:rFonts w:ascii="TH SarabunPSK" w:hAnsi="TH SarabunPSK" w:cs="TH SarabunPSK" w:hint="cs"/>
          <w:sz w:val="32"/>
          <w:szCs w:val="32"/>
        </w:rPr>
        <w:t xml:space="preserve">3 Open Order </w:t>
      </w:r>
      <w:r w:rsidR="005B3630" w:rsidRPr="00607189">
        <w:rPr>
          <w:rFonts w:ascii="TH SarabunPSK" w:hAnsi="TH SarabunPSK" w:cs="TH SarabunPSK" w:hint="cs"/>
          <w:sz w:val="32"/>
          <w:szCs w:val="32"/>
          <w:cs/>
        </w:rPr>
        <w:t xml:space="preserve">คือการออกแบบฟังก์ชั่น </w:t>
      </w:r>
      <w:r w:rsidR="005B3630" w:rsidRPr="00607189">
        <w:rPr>
          <w:rFonts w:ascii="TH SarabunPSK" w:hAnsi="TH SarabunPSK" w:cs="TH SarabunPSK" w:hint="cs"/>
          <w:sz w:val="32"/>
          <w:szCs w:val="32"/>
        </w:rPr>
        <w:t xml:space="preserve">Open Order </w:t>
      </w:r>
      <w:r w:rsidR="005B3630" w:rsidRPr="00607189">
        <w:rPr>
          <w:rFonts w:ascii="TH SarabunPSK" w:hAnsi="TH SarabunPSK" w:cs="TH SarabunPSK" w:hint="cs"/>
          <w:sz w:val="32"/>
          <w:szCs w:val="32"/>
          <w:cs/>
        </w:rPr>
        <w:t>เป็นส่วนที่ใช้สำหรับการ</w:t>
      </w:r>
      <w:r w:rsidR="00584665" w:rsidRPr="00607189">
        <w:rPr>
          <w:rFonts w:ascii="TH SarabunPSK" w:hAnsi="TH SarabunPSK" w:cs="TH SarabunPSK" w:hint="cs"/>
          <w:sz w:val="32"/>
          <w:szCs w:val="32"/>
          <w:cs/>
        </w:rPr>
        <w:t>เปิดการซื้อขายของระบบ</w:t>
      </w:r>
    </w:p>
    <w:p w14:paraId="0D769132" w14:textId="3CABB696" w:rsidR="005B3630" w:rsidRPr="00F667B7" w:rsidRDefault="00BB6A4A" w:rsidP="00BD1CC9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proofErr w:type="spellStart"/>
      <w:r w:rsidRPr="00607189">
        <w:rPr>
          <w:rFonts w:ascii="TH SarabunPSK" w:hAnsi="TH SarabunPSK" w:cs="TH SarabunPSK" w:hint="cs"/>
          <w:sz w:val="32"/>
          <w:szCs w:val="32"/>
          <w:cs/>
        </w:rPr>
        <w:t>ฟั</w:t>
      </w:r>
      <w:proofErr w:type="spellEnd"/>
      <w:r w:rsidRPr="00607189">
        <w:rPr>
          <w:rFonts w:ascii="TH SarabunPSK" w:hAnsi="TH SarabunPSK" w:cs="TH SarabunPSK" w:hint="cs"/>
          <w:sz w:val="32"/>
          <w:szCs w:val="32"/>
          <w:cs/>
        </w:rPr>
        <w:t>งก</w:t>
      </w:r>
      <w:proofErr w:type="spellStart"/>
      <w:r w:rsidRPr="00607189">
        <w:rPr>
          <w:rFonts w:ascii="TH SarabunPSK" w:hAnsi="TH SarabunPSK" w:cs="TH SarabunPSK" w:hint="cs"/>
          <w:sz w:val="32"/>
          <w:szCs w:val="32"/>
          <w:cs/>
        </w:rPr>
        <w:t>์ชั่น</w:t>
      </w:r>
      <w:proofErr w:type="spellEnd"/>
      <w:r w:rsidR="005B3630" w:rsidRPr="00607189">
        <w:rPr>
          <w:rFonts w:ascii="TH SarabunPSK" w:hAnsi="TH SarabunPSK" w:cs="TH SarabunPSK" w:hint="cs"/>
          <w:sz w:val="32"/>
          <w:szCs w:val="32"/>
          <w:cs/>
        </w:rPr>
        <w:t>ที่</w:t>
      </w:r>
      <w:r w:rsidR="005B3630" w:rsidRPr="00607189">
        <w:rPr>
          <w:rFonts w:ascii="TH SarabunPSK" w:hAnsi="TH SarabunPSK" w:cs="TH SarabunPSK" w:hint="cs"/>
          <w:sz w:val="32"/>
          <w:szCs w:val="32"/>
        </w:rPr>
        <w:t xml:space="preserve">4 Close Order </w:t>
      </w:r>
      <w:r w:rsidR="005B3630" w:rsidRPr="00607189">
        <w:rPr>
          <w:rFonts w:ascii="TH SarabunPSK" w:hAnsi="TH SarabunPSK" w:cs="TH SarabunPSK" w:hint="cs"/>
          <w:sz w:val="32"/>
          <w:szCs w:val="32"/>
          <w:cs/>
        </w:rPr>
        <w:t>คือการออกแบบ</w:t>
      </w:r>
      <w:proofErr w:type="spellStart"/>
      <w:r w:rsidR="005B3630" w:rsidRPr="00607189">
        <w:rPr>
          <w:rFonts w:ascii="TH SarabunPSK" w:hAnsi="TH SarabunPSK" w:cs="TH SarabunPSK" w:hint="cs"/>
          <w:sz w:val="32"/>
          <w:szCs w:val="32"/>
          <w:cs/>
        </w:rPr>
        <w:t>ฟั</w:t>
      </w:r>
      <w:proofErr w:type="spellEnd"/>
      <w:r w:rsidR="005B3630" w:rsidRPr="00607189">
        <w:rPr>
          <w:rFonts w:ascii="TH SarabunPSK" w:hAnsi="TH SarabunPSK" w:cs="TH SarabunPSK" w:hint="cs"/>
          <w:sz w:val="32"/>
          <w:szCs w:val="32"/>
          <w:cs/>
        </w:rPr>
        <w:t>งก</w:t>
      </w:r>
      <w:proofErr w:type="spellStart"/>
      <w:r w:rsidR="005B3630" w:rsidRPr="00607189">
        <w:rPr>
          <w:rFonts w:ascii="TH SarabunPSK" w:hAnsi="TH SarabunPSK" w:cs="TH SarabunPSK" w:hint="cs"/>
          <w:sz w:val="32"/>
          <w:szCs w:val="32"/>
          <w:cs/>
        </w:rPr>
        <w:t>์ชั่น</w:t>
      </w:r>
      <w:proofErr w:type="spellEnd"/>
      <w:r w:rsidR="005B3630" w:rsidRPr="00607189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5B3630" w:rsidRPr="00607189">
        <w:rPr>
          <w:rFonts w:ascii="TH SarabunPSK" w:hAnsi="TH SarabunPSK" w:cs="TH SarabunPSK" w:hint="cs"/>
          <w:sz w:val="32"/>
          <w:szCs w:val="32"/>
        </w:rPr>
        <w:t xml:space="preserve">Close Order </w:t>
      </w:r>
      <w:r w:rsidR="005B3630" w:rsidRPr="00607189">
        <w:rPr>
          <w:rFonts w:ascii="TH SarabunPSK" w:hAnsi="TH SarabunPSK" w:cs="TH SarabunPSK" w:hint="cs"/>
          <w:sz w:val="32"/>
          <w:szCs w:val="32"/>
          <w:cs/>
        </w:rPr>
        <w:t>เป็นส่วนที่ใช้สำหรับการ</w:t>
      </w:r>
      <w:r w:rsidR="00BD1CC9">
        <w:rPr>
          <w:rFonts w:ascii="TH SarabunPSK" w:hAnsi="TH SarabunPSK" w:cs="TH SarabunPSK"/>
          <w:sz w:val="32"/>
          <w:szCs w:val="32"/>
        </w:rPr>
        <w:br/>
      </w:r>
      <w:r w:rsidR="00BD1CC9" w:rsidRPr="00607189">
        <w:rPr>
          <w:rFonts w:ascii="TH SarabunPSK" w:hAnsi="TH SarabunPSK" w:cs="TH SarabunPSK" w:hint="cs"/>
          <w:sz w:val="32"/>
          <w:szCs w:val="32"/>
          <w:cs/>
        </w:rPr>
        <w:t>ปิดการซื้อขายของระบบ</w:t>
      </w:r>
      <w:r w:rsidR="00BD1CC9">
        <w:rPr>
          <w:rFonts w:ascii="TH SarabunPSK" w:hAnsi="TH SarabunPSK" w:cs="TH SarabunPSK"/>
          <w:sz w:val="32"/>
          <w:szCs w:val="32"/>
        </w:rPr>
        <w:t xml:space="preserve"> </w:t>
      </w:r>
    </w:p>
    <w:p w14:paraId="57F94B56" w14:textId="77777777" w:rsidR="008858C2" w:rsidRPr="00607189" w:rsidRDefault="008858C2" w:rsidP="005B3630">
      <w:pPr>
        <w:spacing w:after="0"/>
        <w:ind w:firstLine="720"/>
        <w:jc w:val="center"/>
        <w:rPr>
          <w:rFonts w:ascii="TH SarabunPSK" w:hAnsi="TH SarabunPSK" w:cs="TH SarabunPSK"/>
        </w:rPr>
      </w:pPr>
    </w:p>
    <w:p w14:paraId="67B3B741" w14:textId="77777777" w:rsidR="00BD1CC9" w:rsidRDefault="00BD1CC9" w:rsidP="008858C2">
      <w:pPr>
        <w:spacing w:after="0"/>
        <w:ind w:left="360"/>
        <w:jc w:val="center"/>
        <w:rPr>
          <w:rFonts w:ascii="TH SarabunPSK" w:hAnsi="TH SarabunPSK" w:cs="TH SarabunPSK"/>
        </w:rPr>
      </w:pPr>
      <w:r w:rsidRPr="00607189">
        <w:rPr>
          <w:rFonts w:ascii="TH SarabunPSK" w:hAnsi="TH SarabunPSK" w:cs="TH SarabunPSK" w:hint="cs"/>
        </w:rPr>
        <w:object w:dxaOrig="3036" w:dyaOrig="10765" w14:anchorId="64CCAC3A">
          <v:shape id="_x0000_i1029" type="#_x0000_t75" style="width:93.25pt;height:331.1pt" o:ole="">
            <v:imagedata r:id="rId29" o:title=""/>
          </v:shape>
          <o:OLEObject Type="Embed" ProgID="Visio.Drawing.15" ShapeID="_x0000_i1029" DrawAspect="Content" ObjectID="_1676290886" r:id="rId30"/>
        </w:object>
      </w:r>
    </w:p>
    <w:p w14:paraId="7129E02F" w14:textId="22887315" w:rsidR="005B3630" w:rsidRPr="00607189" w:rsidRDefault="005B3630" w:rsidP="008858C2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1</w:t>
      </w:r>
      <w:r w:rsidRPr="00607189">
        <w:rPr>
          <w:rFonts w:ascii="TH SarabunPSK" w:hAnsi="TH SarabunPSK" w:cs="TH SarabunPSK" w:hint="cs"/>
          <w:b/>
          <w:bCs/>
          <w:sz w:val="32"/>
          <w:szCs w:val="32"/>
        </w:rPr>
        <w:t xml:space="preserve">5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ผังงานการเขียนโปรแกรมระบบซื้อขายอัตโนมัติหลายสกุลเงิน</w:t>
      </w:r>
    </w:p>
    <w:p w14:paraId="62CC1043" w14:textId="7CD9259C" w:rsidR="008858C2" w:rsidRPr="00607189" w:rsidRDefault="00BD1CC9" w:rsidP="00BD1CC9">
      <w:pPr>
        <w:spacing w:after="0"/>
        <w:rPr>
          <w:rFonts w:ascii="TH SarabunPSK" w:hAnsi="TH SarabunPSK" w:cs="TH SarabunPSK"/>
          <w:sz w:val="32"/>
          <w:szCs w:val="32"/>
        </w:rPr>
      </w:pPr>
      <w:proofErr w:type="spellStart"/>
      <w:r>
        <w:rPr>
          <w:rFonts w:ascii="TH SarabunPSK" w:hAnsi="TH SarabunPSK" w:cs="TH SarabunPSK"/>
          <w:sz w:val="32"/>
          <w:szCs w:val="32"/>
        </w:rPr>
        <w:t>googlada</w:t>
      </w:r>
      <w:proofErr w:type="spellEnd"/>
      <w:r>
        <w:rPr>
          <w:rFonts w:ascii="TH SarabunPSK" w:hAnsi="TH SarabunPSK" w:cs="TH SarabunPSK" w:hint="cs"/>
          <w:sz w:val="32"/>
          <w:szCs w:val="32"/>
          <w:cs/>
        </w:rPr>
        <w:t>ฟก</w:t>
      </w:r>
      <w:proofErr w:type="spellStart"/>
      <w:r w:rsidR="00BB6A4A" w:rsidRPr="00607189">
        <w:rPr>
          <w:rFonts w:ascii="TH SarabunPSK" w:hAnsi="TH SarabunPSK" w:cs="TH SarabunPSK" w:hint="cs"/>
          <w:sz w:val="32"/>
          <w:szCs w:val="32"/>
          <w:cs/>
        </w:rPr>
        <w:t>ฟั</w:t>
      </w:r>
      <w:proofErr w:type="spellEnd"/>
      <w:r w:rsidR="00BB6A4A" w:rsidRPr="00607189">
        <w:rPr>
          <w:rFonts w:ascii="TH SarabunPSK" w:hAnsi="TH SarabunPSK" w:cs="TH SarabunPSK" w:hint="cs"/>
          <w:sz w:val="32"/>
          <w:szCs w:val="32"/>
          <w:cs/>
        </w:rPr>
        <w:t>งก</w:t>
      </w:r>
      <w:proofErr w:type="spellStart"/>
      <w:r w:rsidR="00BB6A4A" w:rsidRPr="00607189">
        <w:rPr>
          <w:rFonts w:ascii="TH SarabunPSK" w:hAnsi="TH SarabunPSK" w:cs="TH SarabunPSK" w:hint="cs"/>
          <w:sz w:val="32"/>
          <w:szCs w:val="32"/>
          <w:cs/>
        </w:rPr>
        <w:t>์ชั่น</w:t>
      </w:r>
      <w:proofErr w:type="spellEnd"/>
      <w:r w:rsidR="005B3630" w:rsidRPr="00607189">
        <w:rPr>
          <w:rFonts w:ascii="TH SarabunPSK" w:hAnsi="TH SarabunPSK" w:cs="TH SarabunPSK" w:hint="cs"/>
          <w:sz w:val="32"/>
          <w:szCs w:val="32"/>
          <w:cs/>
        </w:rPr>
        <w:t>ที่</w:t>
      </w:r>
      <w:r w:rsidR="005B3630" w:rsidRPr="00607189">
        <w:rPr>
          <w:rFonts w:ascii="TH SarabunPSK" w:hAnsi="TH SarabunPSK" w:cs="TH SarabunPSK" w:hint="cs"/>
          <w:sz w:val="32"/>
          <w:szCs w:val="32"/>
        </w:rPr>
        <w:t xml:space="preserve">1 </w:t>
      </w:r>
      <w:r w:rsidR="005B3630" w:rsidRPr="00607189">
        <w:rPr>
          <w:rFonts w:ascii="TH SarabunPSK" w:hAnsi="TH SarabunPSK" w:cs="TH SarabunPSK" w:hint="cs"/>
          <w:sz w:val="32"/>
          <w:szCs w:val="32"/>
          <w:cs/>
        </w:rPr>
        <w:t>การออกแบบ</w:t>
      </w:r>
      <w:proofErr w:type="spellStart"/>
      <w:r w:rsidR="005B3630" w:rsidRPr="00607189">
        <w:rPr>
          <w:rFonts w:ascii="TH SarabunPSK" w:hAnsi="TH SarabunPSK" w:cs="TH SarabunPSK" w:hint="cs"/>
          <w:sz w:val="32"/>
          <w:szCs w:val="32"/>
          <w:cs/>
        </w:rPr>
        <w:t>ฟั</w:t>
      </w:r>
      <w:proofErr w:type="spellEnd"/>
      <w:r w:rsidR="005B3630" w:rsidRPr="00607189">
        <w:rPr>
          <w:rFonts w:ascii="TH SarabunPSK" w:hAnsi="TH SarabunPSK" w:cs="TH SarabunPSK" w:hint="cs"/>
          <w:sz w:val="32"/>
          <w:szCs w:val="32"/>
          <w:cs/>
        </w:rPr>
        <w:t>งก</w:t>
      </w:r>
      <w:proofErr w:type="spellStart"/>
      <w:r w:rsidR="005B3630" w:rsidRPr="00607189">
        <w:rPr>
          <w:rFonts w:ascii="TH SarabunPSK" w:hAnsi="TH SarabunPSK" w:cs="TH SarabunPSK" w:hint="cs"/>
          <w:sz w:val="32"/>
          <w:szCs w:val="32"/>
          <w:cs/>
        </w:rPr>
        <w:t>์ชั่น</w:t>
      </w:r>
      <w:proofErr w:type="spellEnd"/>
      <w:r w:rsidR="005B3630" w:rsidRPr="00607189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5B3630" w:rsidRPr="00607189">
        <w:rPr>
          <w:rFonts w:ascii="TH SarabunPSK" w:hAnsi="TH SarabunPSK" w:cs="TH SarabunPSK" w:hint="cs"/>
          <w:sz w:val="32"/>
          <w:szCs w:val="32"/>
        </w:rPr>
        <w:t>Init EA</w:t>
      </w:r>
      <w:r w:rsidR="008858C2" w:rsidRPr="00607189">
        <w:rPr>
          <w:rFonts w:ascii="TH SarabunPSK" w:hAnsi="TH SarabunPSK" w:cs="TH SarabunPSK" w:hint="cs"/>
          <w:sz w:val="32"/>
          <w:szCs w:val="32"/>
        </w:rPr>
        <w:t xml:space="preserve"> </w:t>
      </w:r>
      <w:r w:rsidR="008858C2" w:rsidRPr="00607189">
        <w:rPr>
          <w:rFonts w:ascii="TH SarabunPSK" w:hAnsi="TH SarabunPSK" w:cs="TH SarabunPSK" w:hint="cs"/>
          <w:sz w:val="32"/>
          <w:szCs w:val="32"/>
          <w:cs/>
        </w:rPr>
        <w:t>เป็น</w:t>
      </w:r>
      <w:proofErr w:type="spellStart"/>
      <w:r w:rsidR="008858C2" w:rsidRPr="00607189">
        <w:rPr>
          <w:rFonts w:ascii="TH SarabunPSK" w:hAnsi="TH SarabunPSK" w:cs="TH SarabunPSK" w:hint="cs"/>
          <w:sz w:val="32"/>
          <w:szCs w:val="32"/>
          <w:cs/>
        </w:rPr>
        <w:t>ฟั</w:t>
      </w:r>
      <w:proofErr w:type="spellEnd"/>
      <w:r w:rsidR="008858C2" w:rsidRPr="00607189">
        <w:rPr>
          <w:rFonts w:ascii="TH SarabunPSK" w:hAnsi="TH SarabunPSK" w:cs="TH SarabunPSK" w:hint="cs"/>
          <w:sz w:val="32"/>
          <w:szCs w:val="32"/>
          <w:cs/>
        </w:rPr>
        <w:t>งก</w:t>
      </w:r>
      <w:proofErr w:type="spellStart"/>
      <w:r w:rsidR="008858C2" w:rsidRPr="00607189">
        <w:rPr>
          <w:rFonts w:ascii="TH SarabunPSK" w:hAnsi="TH SarabunPSK" w:cs="TH SarabunPSK" w:hint="cs"/>
          <w:sz w:val="32"/>
          <w:szCs w:val="32"/>
          <w:cs/>
        </w:rPr>
        <w:t>์ชั่น</w:t>
      </w:r>
      <w:proofErr w:type="spellEnd"/>
      <w:r w:rsidR="008858C2" w:rsidRPr="00607189">
        <w:rPr>
          <w:rFonts w:ascii="TH SarabunPSK" w:hAnsi="TH SarabunPSK" w:cs="TH SarabunPSK" w:hint="cs"/>
          <w:sz w:val="32"/>
          <w:szCs w:val="32"/>
          <w:cs/>
        </w:rPr>
        <w:t xml:space="preserve">ของการประกาศตัวแปรต่างๆเพื่อง่ายต่อการดึงนำไปใช้งานในส่วนอื่นๆต่อไปซึ่งประกอบด้วย </w:t>
      </w:r>
    </w:p>
    <w:p w14:paraId="49CDCFAD" w14:textId="7080385B" w:rsidR="005B3630" w:rsidRPr="00607189" w:rsidRDefault="008858C2" w:rsidP="008858C2">
      <w:pPr>
        <w:pStyle w:val="af"/>
        <w:numPr>
          <w:ilvl w:val="0"/>
          <w:numId w:val="12"/>
        </w:numPr>
        <w:spacing w:after="0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ค่าเงิน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EURUSD,GBPUSD,USDCHF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โดยจะมีการกำหนด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Lot Size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ของแต่ละค่าเงินนั้นๆไปด้วยจากการหา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Lot Size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ที่เหมาะสม</w:t>
      </w:r>
    </w:p>
    <w:p w14:paraId="628EA2E7" w14:textId="56CFF798" w:rsidR="008858C2" w:rsidRPr="00607189" w:rsidRDefault="00126422" w:rsidP="008858C2">
      <w:pPr>
        <w:pStyle w:val="af"/>
        <w:numPr>
          <w:ilvl w:val="0"/>
          <w:numId w:val="12"/>
        </w:numPr>
        <w:spacing w:after="0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ค่า </w:t>
      </w:r>
      <w:proofErr w:type="spellStart"/>
      <w:r w:rsidRPr="00607189">
        <w:rPr>
          <w:rFonts w:ascii="TH SarabunPSK" w:hAnsi="TH SarabunPSK" w:cs="TH SarabunPSK" w:hint="cs"/>
          <w:sz w:val="32"/>
          <w:szCs w:val="32"/>
        </w:rPr>
        <w:t>bollinger</w:t>
      </w:r>
      <w:proofErr w:type="spellEnd"/>
      <w:r w:rsidRPr="00607189">
        <w:rPr>
          <w:rFonts w:ascii="TH SarabunPSK" w:hAnsi="TH SarabunPSK" w:cs="TH SarabunPSK" w:hint="cs"/>
          <w:sz w:val="32"/>
          <w:szCs w:val="32"/>
        </w:rPr>
        <w:t xml:space="preserve"> bands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กำหนดค่าเป็นระยะเวลา (</w:t>
      </w:r>
      <w:r w:rsidRPr="00607189">
        <w:rPr>
          <w:rFonts w:ascii="TH SarabunPSK" w:hAnsi="TH SarabunPSK" w:cs="TH SarabunPSK" w:hint="cs"/>
          <w:sz w:val="32"/>
          <w:szCs w:val="32"/>
        </w:rPr>
        <w:t>Period) = 20</w:t>
      </w:r>
    </w:p>
    <w:p w14:paraId="035A6C06" w14:textId="13867FF3" w:rsidR="00126422" w:rsidRPr="00607189" w:rsidRDefault="00126422" w:rsidP="008858C2">
      <w:pPr>
        <w:pStyle w:val="af"/>
        <w:numPr>
          <w:ilvl w:val="0"/>
          <w:numId w:val="12"/>
        </w:numPr>
        <w:spacing w:after="0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ค่า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Standard Deviation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คูณด้วยค่าคงที่ค่าหนึ่ง ซึ่งมาตรฐานกำหนดไว้ที่ 2.00</w:t>
      </w:r>
    </w:p>
    <w:p w14:paraId="5771A1E1" w14:textId="758A654D" w:rsidR="00584665" w:rsidRPr="00607189" w:rsidRDefault="00584665" w:rsidP="00584665">
      <w:pPr>
        <w:pStyle w:val="af"/>
        <w:numPr>
          <w:ilvl w:val="0"/>
          <w:numId w:val="12"/>
        </w:numPr>
        <w:spacing w:after="0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ค่า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Profit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กำหนดไว้ที่ </w:t>
      </w:r>
      <w:r w:rsidRPr="00607189">
        <w:rPr>
          <w:rFonts w:ascii="TH SarabunPSK" w:hAnsi="TH SarabunPSK" w:cs="TH SarabunPSK" w:hint="cs"/>
          <w:sz w:val="32"/>
          <w:szCs w:val="32"/>
        </w:rPr>
        <w:t>15</w:t>
      </w:r>
    </w:p>
    <w:p w14:paraId="54C7DCB4" w14:textId="22BC4715" w:rsidR="00584665" w:rsidRPr="00607189" w:rsidRDefault="00584665" w:rsidP="008858C2">
      <w:pPr>
        <w:pStyle w:val="af"/>
        <w:numPr>
          <w:ilvl w:val="0"/>
          <w:numId w:val="12"/>
        </w:numPr>
        <w:spacing w:after="0"/>
        <w:rPr>
          <w:rFonts w:ascii="TH SarabunPSK" w:hAnsi="TH SarabunPSK" w:cs="TH SarabunPSK"/>
          <w:sz w:val="32"/>
          <w:szCs w:val="32"/>
          <w:cs/>
        </w:rPr>
      </w:pP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ค่า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Line token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กำหนดขึ้นมาเพื่อรอรับ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Token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จากผู้ใช้งาน</w:t>
      </w:r>
    </w:p>
    <w:p w14:paraId="0940E09D" w14:textId="77777777" w:rsidR="005B3630" w:rsidRPr="00607189" w:rsidRDefault="005B3630" w:rsidP="005B3630">
      <w:pPr>
        <w:spacing w:after="0"/>
        <w:ind w:left="360"/>
        <w:rPr>
          <w:rFonts w:ascii="TH SarabunPSK" w:hAnsi="TH SarabunPSK" w:cs="TH SarabunPSK"/>
          <w:sz w:val="32"/>
          <w:szCs w:val="32"/>
        </w:rPr>
      </w:pPr>
    </w:p>
    <w:p w14:paraId="17F7AC70" w14:textId="432D8D9F" w:rsidR="005B3630" w:rsidRPr="00607189" w:rsidRDefault="00607189" w:rsidP="005B3630">
      <w:pPr>
        <w:spacing w:after="0"/>
        <w:ind w:left="360"/>
        <w:jc w:val="center"/>
        <w:rPr>
          <w:rFonts w:ascii="TH SarabunPSK" w:hAnsi="TH SarabunPSK" w:cs="TH SarabunPSK"/>
        </w:rPr>
      </w:pPr>
      <w:r w:rsidRPr="00607189">
        <w:rPr>
          <w:rFonts w:ascii="TH SarabunPSK" w:hAnsi="TH SarabunPSK" w:cs="TH SarabunPSK" w:hint="cs"/>
        </w:rPr>
        <w:object w:dxaOrig="4440" w:dyaOrig="14305" w14:anchorId="4618E203">
          <v:shape id="_x0000_i1030" type="#_x0000_t75" style="width:122.2pt;height:394.9pt" o:ole="">
            <v:imagedata r:id="rId31" o:title=""/>
          </v:shape>
          <o:OLEObject Type="Embed" ProgID="Visio.Drawing.15" ShapeID="_x0000_i1030" DrawAspect="Content" ObjectID="_1676290887" r:id="rId32"/>
        </w:object>
      </w:r>
    </w:p>
    <w:p w14:paraId="560EE913" w14:textId="77777777" w:rsidR="008858C2" w:rsidRPr="00607189" w:rsidRDefault="008858C2" w:rsidP="005B3630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  <w:cs/>
        </w:rPr>
      </w:pPr>
    </w:p>
    <w:p w14:paraId="042BFDC5" w14:textId="7B35380B" w:rsidR="005B3630" w:rsidRPr="00607189" w:rsidRDefault="005B3630" w:rsidP="000731C6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1</w:t>
      </w:r>
      <w:r w:rsidRPr="00607189">
        <w:rPr>
          <w:rFonts w:ascii="TH SarabunPSK" w:hAnsi="TH SarabunPSK" w:cs="TH SarabunPSK" w:hint="cs"/>
          <w:b/>
          <w:bCs/>
          <w:sz w:val="32"/>
          <w:szCs w:val="32"/>
        </w:rPr>
        <w:t xml:space="preserve">6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ผังงาน</w:t>
      </w:r>
      <w:r w:rsidR="008858C2" w:rsidRPr="00607189">
        <w:rPr>
          <w:rFonts w:ascii="TH SarabunPSK" w:hAnsi="TH SarabunPSK" w:cs="TH SarabunPSK" w:hint="cs"/>
          <w:sz w:val="32"/>
          <w:szCs w:val="32"/>
          <w:cs/>
        </w:rPr>
        <w:t xml:space="preserve">การออกแบบฟังก์ชั่น </w:t>
      </w:r>
      <w:r w:rsidR="008858C2" w:rsidRPr="00607189">
        <w:rPr>
          <w:rFonts w:ascii="TH SarabunPSK" w:hAnsi="TH SarabunPSK" w:cs="TH SarabunPSK" w:hint="cs"/>
          <w:sz w:val="32"/>
          <w:szCs w:val="32"/>
        </w:rPr>
        <w:t>Init EA</w:t>
      </w:r>
    </w:p>
    <w:p w14:paraId="3DA922EB" w14:textId="77777777" w:rsidR="00BF2E40" w:rsidRDefault="00BF2E40" w:rsidP="002D780C">
      <w:pPr>
        <w:spacing w:after="0"/>
        <w:ind w:left="360" w:firstLine="360"/>
        <w:jc w:val="thaiDistribute"/>
        <w:rPr>
          <w:rFonts w:ascii="TH SarabunPSK" w:hAnsi="TH SarabunPSK" w:cs="TH SarabunPSK"/>
          <w:sz w:val="32"/>
          <w:szCs w:val="32"/>
        </w:rPr>
      </w:pPr>
    </w:p>
    <w:p w14:paraId="13710AA8" w14:textId="5223ACCD" w:rsidR="0038147D" w:rsidRPr="00607189" w:rsidRDefault="00BB6A4A" w:rsidP="002D780C">
      <w:pPr>
        <w:spacing w:after="0"/>
        <w:ind w:left="360" w:firstLine="360"/>
        <w:jc w:val="thaiDistribute"/>
        <w:rPr>
          <w:rFonts w:ascii="TH SarabunPSK" w:hAnsi="TH SarabunPSK" w:cs="TH SarabunPSK"/>
          <w:sz w:val="32"/>
          <w:szCs w:val="32"/>
        </w:rPr>
      </w:pPr>
      <w:proofErr w:type="spellStart"/>
      <w:r w:rsidRPr="00607189">
        <w:rPr>
          <w:rFonts w:ascii="TH SarabunPSK" w:hAnsi="TH SarabunPSK" w:cs="TH SarabunPSK" w:hint="cs"/>
          <w:sz w:val="32"/>
          <w:szCs w:val="32"/>
          <w:cs/>
        </w:rPr>
        <w:t>ฟั</w:t>
      </w:r>
      <w:proofErr w:type="spellEnd"/>
      <w:r w:rsidRPr="00607189">
        <w:rPr>
          <w:rFonts w:ascii="TH SarabunPSK" w:hAnsi="TH SarabunPSK" w:cs="TH SarabunPSK" w:hint="cs"/>
          <w:sz w:val="32"/>
          <w:szCs w:val="32"/>
          <w:cs/>
        </w:rPr>
        <w:t>งก</w:t>
      </w:r>
      <w:proofErr w:type="spellStart"/>
      <w:r w:rsidRPr="00607189">
        <w:rPr>
          <w:rFonts w:ascii="TH SarabunPSK" w:hAnsi="TH SarabunPSK" w:cs="TH SarabunPSK" w:hint="cs"/>
          <w:sz w:val="32"/>
          <w:szCs w:val="32"/>
          <w:cs/>
        </w:rPr>
        <w:t>์ชั่น</w:t>
      </w:r>
      <w:proofErr w:type="spellEnd"/>
      <w:r w:rsidR="0038147D" w:rsidRPr="00607189">
        <w:rPr>
          <w:rFonts w:ascii="TH SarabunPSK" w:hAnsi="TH SarabunPSK" w:cs="TH SarabunPSK" w:hint="cs"/>
          <w:sz w:val="32"/>
          <w:szCs w:val="32"/>
          <w:cs/>
        </w:rPr>
        <w:t>ที่</w:t>
      </w:r>
      <w:r w:rsidR="0038147D" w:rsidRPr="00607189">
        <w:rPr>
          <w:rFonts w:ascii="TH SarabunPSK" w:hAnsi="TH SarabunPSK" w:cs="TH SarabunPSK" w:hint="cs"/>
          <w:sz w:val="32"/>
          <w:szCs w:val="32"/>
        </w:rPr>
        <w:t xml:space="preserve">2 </w:t>
      </w:r>
      <w:r w:rsidR="0038147D" w:rsidRPr="00607189">
        <w:rPr>
          <w:rFonts w:ascii="TH SarabunPSK" w:hAnsi="TH SarabunPSK" w:cs="TH SarabunPSK" w:hint="cs"/>
          <w:sz w:val="32"/>
          <w:szCs w:val="32"/>
          <w:cs/>
        </w:rPr>
        <w:t>การออกแบบ</w:t>
      </w:r>
      <w:proofErr w:type="spellStart"/>
      <w:r w:rsidR="0038147D" w:rsidRPr="00607189">
        <w:rPr>
          <w:rFonts w:ascii="TH SarabunPSK" w:hAnsi="TH SarabunPSK" w:cs="TH SarabunPSK" w:hint="cs"/>
          <w:sz w:val="32"/>
          <w:szCs w:val="32"/>
          <w:cs/>
        </w:rPr>
        <w:t>ฟั</w:t>
      </w:r>
      <w:proofErr w:type="spellEnd"/>
      <w:r w:rsidR="0038147D" w:rsidRPr="00607189">
        <w:rPr>
          <w:rFonts w:ascii="TH SarabunPSK" w:hAnsi="TH SarabunPSK" w:cs="TH SarabunPSK" w:hint="cs"/>
          <w:sz w:val="32"/>
          <w:szCs w:val="32"/>
          <w:cs/>
        </w:rPr>
        <w:t>งก</w:t>
      </w:r>
      <w:proofErr w:type="spellStart"/>
      <w:r w:rsidR="0038147D" w:rsidRPr="00607189">
        <w:rPr>
          <w:rFonts w:ascii="TH SarabunPSK" w:hAnsi="TH SarabunPSK" w:cs="TH SarabunPSK" w:hint="cs"/>
          <w:sz w:val="32"/>
          <w:szCs w:val="32"/>
          <w:cs/>
        </w:rPr>
        <w:t>์ชั่น</w:t>
      </w:r>
      <w:proofErr w:type="spellEnd"/>
      <w:r w:rsidR="0038147D" w:rsidRPr="00607189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38147D" w:rsidRPr="00607189">
        <w:rPr>
          <w:rFonts w:ascii="TH SarabunPSK" w:hAnsi="TH SarabunPSK" w:cs="TH SarabunPSK" w:hint="cs"/>
          <w:sz w:val="32"/>
          <w:szCs w:val="32"/>
        </w:rPr>
        <w:t xml:space="preserve">Signal </w:t>
      </w:r>
      <w:r w:rsidR="0038147D" w:rsidRPr="00607189">
        <w:rPr>
          <w:rFonts w:ascii="TH SarabunPSK" w:hAnsi="TH SarabunPSK" w:cs="TH SarabunPSK" w:hint="cs"/>
          <w:sz w:val="32"/>
          <w:szCs w:val="32"/>
          <w:cs/>
        </w:rPr>
        <w:t>เป็นส่วนที่ใช้สำหรับการหาจุดเปิดการซื้อขายของระบบ</w:t>
      </w:r>
      <w:r w:rsidR="0038147D" w:rsidRPr="00607189">
        <w:rPr>
          <w:rFonts w:ascii="TH SarabunPSK" w:hAnsi="TH SarabunPSK" w:cs="TH SarabunPSK" w:hint="cs"/>
          <w:sz w:val="32"/>
          <w:szCs w:val="32"/>
        </w:rPr>
        <w:t xml:space="preserve"> </w:t>
      </w:r>
      <w:r w:rsidR="0038147D" w:rsidRPr="00607189">
        <w:rPr>
          <w:rFonts w:ascii="TH SarabunPSK" w:hAnsi="TH SarabunPSK" w:cs="TH SarabunPSK" w:hint="cs"/>
          <w:sz w:val="32"/>
          <w:szCs w:val="32"/>
          <w:cs/>
        </w:rPr>
        <w:t>โดย</w:t>
      </w:r>
      <w:proofErr w:type="spellStart"/>
      <w:r w:rsidR="007F5525" w:rsidRPr="00607189">
        <w:rPr>
          <w:rFonts w:ascii="TH SarabunPSK" w:hAnsi="TH SarabunPSK" w:cs="TH SarabunPSK" w:hint="cs"/>
          <w:sz w:val="32"/>
          <w:szCs w:val="32"/>
          <w:cs/>
        </w:rPr>
        <w:t>ฟั</w:t>
      </w:r>
      <w:proofErr w:type="spellEnd"/>
      <w:r w:rsidR="007F5525" w:rsidRPr="00607189">
        <w:rPr>
          <w:rFonts w:ascii="TH SarabunPSK" w:hAnsi="TH SarabunPSK" w:cs="TH SarabunPSK" w:hint="cs"/>
          <w:sz w:val="32"/>
          <w:szCs w:val="32"/>
          <w:cs/>
        </w:rPr>
        <w:t>งก</w:t>
      </w:r>
      <w:proofErr w:type="spellStart"/>
      <w:r w:rsidR="007F5525" w:rsidRPr="00607189">
        <w:rPr>
          <w:rFonts w:ascii="TH SarabunPSK" w:hAnsi="TH SarabunPSK" w:cs="TH SarabunPSK" w:hint="cs"/>
          <w:sz w:val="32"/>
          <w:szCs w:val="32"/>
          <w:cs/>
        </w:rPr>
        <w:t>์ชั่น</w:t>
      </w:r>
      <w:proofErr w:type="spellEnd"/>
      <w:r w:rsidR="007F5525" w:rsidRPr="00607189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7F5525" w:rsidRPr="00607189">
        <w:rPr>
          <w:rFonts w:ascii="TH SarabunPSK" w:hAnsi="TH SarabunPSK" w:cs="TH SarabunPSK" w:hint="cs"/>
          <w:sz w:val="32"/>
          <w:szCs w:val="32"/>
        </w:rPr>
        <w:t xml:space="preserve">Signal </w:t>
      </w:r>
      <w:r w:rsidR="0038147D" w:rsidRPr="00607189">
        <w:rPr>
          <w:rFonts w:ascii="TH SarabunPSK" w:hAnsi="TH SarabunPSK" w:cs="TH SarabunPSK" w:hint="cs"/>
          <w:sz w:val="32"/>
          <w:szCs w:val="32"/>
          <w:cs/>
        </w:rPr>
        <w:t xml:space="preserve">จะแบ่งย่อยออกเป็น </w:t>
      </w:r>
      <w:r w:rsidR="0038147D" w:rsidRPr="00607189">
        <w:rPr>
          <w:rFonts w:ascii="TH SarabunPSK" w:hAnsi="TH SarabunPSK" w:cs="TH SarabunPSK" w:hint="cs"/>
          <w:sz w:val="32"/>
          <w:szCs w:val="32"/>
        </w:rPr>
        <w:t xml:space="preserve">3 </w:t>
      </w:r>
      <w:proofErr w:type="spellStart"/>
      <w:r w:rsidR="0038147D" w:rsidRPr="00607189">
        <w:rPr>
          <w:rFonts w:ascii="TH SarabunPSK" w:hAnsi="TH SarabunPSK" w:cs="TH SarabunPSK" w:hint="cs"/>
          <w:sz w:val="32"/>
          <w:szCs w:val="32"/>
          <w:cs/>
        </w:rPr>
        <w:t>ฟั</w:t>
      </w:r>
      <w:proofErr w:type="spellEnd"/>
      <w:r w:rsidR="0038147D" w:rsidRPr="00607189">
        <w:rPr>
          <w:rFonts w:ascii="TH SarabunPSK" w:hAnsi="TH SarabunPSK" w:cs="TH SarabunPSK" w:hint="cs"/>
          <w:sz w:val="32"/>
          <w:szCs w:val="32"/>
          <w:cs/>
        </w:rPr>
        <w:t>งก</w:t>
      </w:r>
      <w:proofErr w:type="spellStart"/>
      <w:r w:rsidR="0038147D" w:rsidRPr="00607189">
        <w:rPr>
          <w:rFonts w:ascii="TH SarabunPSK" w:hAnsi="TH SarabunPSK" w:cs="TH SarabunPSK" w:hint="cs"/>
          <w:sz w:val="32"/>
          <w:szCs w:val="32"/>
          <w:cs/>
        </w:rPr>
        <w:t>์ชั่น</w:t>
      </w:r>
      <w:r w:rsidR="007F5525" w:rsidRPr="00607189">
        <w:rPr>
          <w:rFonts w:ascii="TH SarabunPSK" w:hAnsi="TH SarabunPSK" w:cs="TH SarabunPSK" w:hint="cs"/>
          <w:sz w:val="32"/>
          <w:szCs w:val="32"/>
          <w:cs/>
        </w:rPr>
        <w:t>ย่อยๆ</w:t>
      </w:r>
      <w:proofErr w:type="spellEnd"/>
      <w:r w:rsidR="0038147D" w:rsidRPr="00607189">
        <w:rPr>
          <w:rFonts w:ascii="TH SarabunPSK" w:hAnsi="TH SarabunPSK" w:cs="TH SarabunPSK" w:hint="cs"/>
          <w:sz w:val="32"/>
          <w:szCs w:val="32"/>
          <w:cs/>
        </w:rPr>
        <w:t xml:space="preserve"> คือ </w:t>
      </w:r>
      <w:proofErr w:type="spellStart"/>
      <w:r w:rsidR="0038147D" w:rsidRPr="00607189">
        <w:rPr>
          <w:rFonts w:ascii="TH SarabunPSK" w:hAnsi="TH SarabunPSK" w:cs="TH SarabunPSK" w:hint="cs"/>
          <w:sz w:val="32"/>
          <w:szCs w:val="32"/>
        </w:rPr>
        <w:t>PriceAverage</w:t>
      </w:r>
      <w:proofErr w:type="spellEnd"/>
      <w:r w:rsidR="0038147D" w:rsidRPr="00607189">
        <w:rPr>
          <w:rFonts w:ascii="TH SarabunPSK" w:hAnsi="TH SarabunPSK" w:cs="TH SarabunPSK" w:hint="cs"/>
          <w:sz w:val="32"/>
          <w:szCs w:val="32"/>
        </w:rPr>
        <w:t xml:space="preserve"> , </w:t>
      </w:r>
      <w:proofErr w:type="spellStart"/>
      <w:r w:rsidR="0038147D" w:rsidRPr="00607189">
        <w:rPr>
          <w:rFonts w:ascii="TH SarabunPSK" w:hAnsi="TH SarabunPSK" w:cs="TH SarabunPSK" w:hint="cs"/>
          <w:sz w:val="32"/>
          <w:szCs w:val="32"/>
        </w:rPr>
        <w:t>StandardDeviation</w:t>
      </w:r>
      <w:proofErr w:type="spellEnd"/>
      <w:r w:rsidR="0038147D" w:rsidRPr="00607189">
        <w:rPr>
          <w:rFonts w:ascii="TH SarabunPSK" w:hAnsi="TH SarabunPSK" w:cs="TH SarabunPSK" w:hint="cs"/>
          <w:sz w:val="32"/>
          <w:szCs w:val="32"/>
        </w:rPr>
        <w:t xml:space="preserve"> , </w:t>
      </w:r>
      <w:proofErr w:type="spellStart"/>
      <w:r w:rsidR="0038147D" w:rsidRPr="00607189">
        <w:rPr>
          <w:rFonts w:ascii="TH SarabunPSK" w:hAnsi="TH SarabunPSK" w:cs="TH SarabunPSK" w:hint="cs"/>
          <w:sz w:val="32"/>
          <w:szCs w:val="32"/>
        </w:rPr>
        <w:t>BollingerBandWeight</w:t>
      </w:r>
      <w:proofErr w:type="spellEnd"/>
      <w:r w:rsidR="0038147D" w:rsidRPr="00607189">
        <w:rPr>
          <w:rFonts w:ascii="TH SarabunPSK" w:hAnsi="TH SarabunPSK" w:cs="TH SarabunPSK" w:hint="cs"/>
          <w:sz w:val="32"/>
          <w:szCs w:val="32"/>
        </w:rPr>
        <w:t xml:space="preserve"> </w:t>
      </w:r>
      <w:r w:rsidR="0038147D" w:rsidRPr="00607189">
        <w:rPr>
          <w:rFonts w:ascii="TH SarabunPSK" w:hAnsi="TH SarabunPSK" w:cs="TH SarabunPSK" w:hint="cs"/>
          <w:sz w:val="32"/>
          <w:szCs w:val="32"/>
          <w:cs/>
        </w:rPr>
        <w:t>การทำงานเมื่อ</w:t>
      </w:r>
      <w:r w:rsidR="00395442" w:rsidRPr="00607189">
        <w:rPr>
          <w:rFonts w:ascii="TH SarabunPSK" w:hAnsi="TH SarabunPSK" w:cs="TH SarabunPSK" w:hint="cs"/>
          <w:sz w:val="32"/>
          <w:szCs w:val="32"/>
          <w:cs/>
        </w:rPr>
        <w:t>ตรงตาม</w:t>
      </w:r>
      <w:r w:rsidR="0038147D" w:rsidRPr="00607189">
        <w:rPr>
          <w:rFonts w:ascii="TH SarabunPSK" w:hAnsi="TH SarabunPSK" w:cs="TH SarabunPSK" w:hint="cs"/>
          <w:sz w:val="32"/>
          <w:szCs w:val="32"/>
          <w:cs/>
        </w:rPr>
        <w:t xml:space="preserve">เงื่อนไขครบทั้ง </w:t>
      </w:r>
      <w:r w:rsidR="0038147D" w:rsidRPr="00607189">
        <w:rPr>
          <w:rFonts w:ascii="TH SarabunPSK" w:hAnsi="TH SarabunPSK" w:cs="TH SarabunPSK" w:hint="cs"/>
          <w:sz w:val="32"/>
          <w:szCs w:val="32"/>
        </w:rPr>
        <w:t>3</w:t>
      </w:r>
      <w:r w:rsidR="0038147D" w:rsidRPr="00607189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proofErr w:type="spellStart"/>
      <w:r w:rsidR="0038147D" w:rsidRPr="00607189">
        <w:rPr>
          <w:rFonts w:ascii="TH SarabunPSK" w:hAnsi="TH SarabunPSK" w:cs="TH SarabunPSK" w:hint="cs"/>
          <w:sz w:val="32"/>
          <w:szCs w:val="32"/>
          <w:cs/>
        </w:rPr>
        <w:t>ฟั</w:t>
      </w:r>
      <w:proofErr w:type="spellEnd"/>
      <w:r w:rsidR="0038147D" w:rsidRPr="00607189">
        <w:rPr>
          <w:rFonts w:ascii="TH SarabunPSK" w:hAnsi="TH SarabunPSK" w:cs="TH SarabunPSK" w:hint="cs"/>
          <w:sz w:val="32"/>
          <w:szCs w:val="32"/>
          <w:cs/>
        </w:rPr>
        <w:t>งก</w:t>
      </w:r>
      <w:proofErr w:type="spellStart"/>
      <w:r w:rsidR="0038147D" w:rsidRPr="00607189">
        <w:rPr>
          <w:rFonts w:ascii="TH SarabunPSK" w:hAnsi="TH SarabunPSK" w:cs="TH SarabunPSK" w:hint="cs"/>
          <w:sz w:val="32"/>
          <w:szCs w:val="32"/>
          <w:cs/>
        </w:rPr>
        <w:t>์ชั่น</w:t>
      </w:r>
      <w:proofErr w:type="spellEnd"/>
      <w:r w:rsidR="0038147D" w:rsidRPr="00607189">
        <w:rPr>
          <w:rFonts w:ascii="TH SarabunPSK" w:hAnsi="TH SarabunPSK" w:cs="TH SarabunPSK" w:hint="cs"/>
          <w:sz w:val="32"/>
          <w:szCs w:val="32"/>
          <w:cs/>
        </w:rPr>
        <w:t>นี้ ระบบจะทำการเปิดการซื้อขายทันที</w:t>
      </w:r>
      <w:r w:rsidR="0038147D" w:rsidRPr="00607189">
        <w:rPr>
          <w:rFonts w:ascii="TH SarabunPSK" w:hAnsi="TH SarabunPSK" w:cs="TH SarabunPSK" w:hint="cs"/>
          <w:sz w:val="32"/>
          <w:szCs w:val="32"/>
        </w:rPr>
        <w:t xml:space="preserve"> </w:t>
      </w:r>
      <w:r w:rsidR="0038147D" w:rsidRPr="00607189">
        <w:rPr>
          <w:rFonts w:ascii="TH SarabunPSK" w:hAnsi="TH SarabunPSK" w:cs="TH SarabunPSK" w:hint="cs"/>
          <w:sz w:val="32"/>
          <w:szCs w:val="32"/>
          <w:cs/>
        </w:rPr>
        <w:t xml:space="preserve">ดังรูปที่ </w:t>
      </w:r>
      <w:r w:rsidR="0038147D" w:rsidRPr="00607189">
        <w:rPr>
          <w:rFonts w:ascii="TH SarabunPSK" w:hAnsi="TH SarabunPSK" w:cs="TH SarabunPSK" w:hint="cs"/>
          <w:sz w:val="32"/>
          <w:szCs w:val="32"/>
        </w:rPr>
        <w:t>3.17</w:t>
      </w:r>
    </w:p>
    <w:p w14:paraId="2625CE88" w14:textId="77777777" w:rsidR="0038147D" w:rsidRPr="00607189" w:rsidRDefault="0038147D" w:rsidP="000731C6">
      <w:pPr>
        <w:spacing w:after="0"/>
        <w:ind w:left="360"/>
        <w:jc w:val="center"/>
        <w:rPr>
          <w:rFonts w:ascii="TH SarabunPSK" w:hAnsi="TH SarabunPSK" w:cs="TH SarabunPSK"/>
        </w:rPr>
      </w:pPr>
    </w:p>
    <w:p w14:paraId="43B3FAAD" w14:textId="7CCAAA90" w:rsidR="000731C6" w:rsidRPr="00607189" w:rsidRDefault="00607189" w:rsidP="000731C6">
      <w:pPr>
        <w:spacing w:after="0"/>
        <w:ind w:left="360"/>
        <w:jc w:val="center"/>
        <w:rPr>
          <w:rFonts w:ascii="TH SarabunPSK" w:hAnsi="TH SarabunPSK" w:cs="TH SarabunPSK"/>
        </w:rPr>
      </w:pPr>
      <w:r w:rsidRPr="00607189">
        <w:rPr>
          <w:rFonts w:ascii="TH SarabunPSK" w:hAnsi="TH SarabunPSK" w:cs="TH SarabunPSK" w:hint="cs"/>
          <w:cs/>
        </w:rPr>
        <w:object w:dxaOrig="3841" w:dyaOrig="6661" w14:anchorId="3F6C3C1C">
          <v:shape id="_x0000_i1031" type="#_x0000_t75" style="width:231.25pt;height:399.8pt" o:ole="">
            <v:imagedata r:id="rId33" o:title=""/>
          </v:shape>
          <o:OLEObject Type="Embed" ProgID="Visio.Drawing.15" ShapeID="_x0000_i1031" DrawAspect="Content" ObjectID="_1676290888" r:id="rId34"/>
        </w:object>
      </w:r>
    </w:p>
    <w:p w14:paraId="5FD0D5C6" w14:textId="69A5E39F" w:rsidR="0038147D" w:rsidRPr="00607189" w:rsidRDefault="0038147D" w:rsidP="000731C6">
      <w:pPr>
        <w:spacing w:after="0"/>
        <w:ind w:left="360"/>
        <w:jc w:val="center"/>
        <w:rPr>
          <w:rFonts w:ascii="TH SarabunPSK" w:hAnsi="TH SarabunPSK" w:cs="TH SarabunPSK"/>
        </w:rPr>
      </w:pPr>
    </w:p>
    <w:p w14:paraId="32E3CF25" w14:textId="7302682C" w:rsidR="0038147D" w:rsidRPr="00607189" w:rsidRDefault="0038147D" w:rsidP="0038147D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1</w:t>
      </w:r>
      <w:r w:rsidRPr="00607189">
        <w:rPr>
          <w:rFonts w:ascii="TH SarabunPSK" w:hAnsi="TH SarabunPSK" w:cs="TH SarabunPSK" w:hint="cs"/>
          <w:b/>
          <w:bCs/>
          <w:sz w:val="32"/>
          <w:szCs w:val="32"/>
        </w:rPr>
        <w:t xml:space="preserve">7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ผังงานการออกแบบฟังก์ชั่น </w:t>
      </w:r>
      <w:r w:rsidRPr="00607189">
        <w:rPr>
          <w:rFonts w:ascii="TH SarabunPSK" w:hAnsi="TH SarabunPSK" w:cs="TH SarabunPSK" w:hint="cs"/>
          <w:sz w:val="32"/>
          <w:szCs w:val="32"/>
        </w:rPr>
        <w:t>Signal</w:t>
      </w:r>
    </w:p>
    <w:p w14:paraId="3E63504D" w14:textId="030C7E9B" w:rsidR="00B534E9" w:rsidRPr="00607189" w:rsidRDefault="00B534E9" w:rsidP="0038147D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</w:p>
    <w:p w14:paraId="1161B19D" w14:textId="6BE79B71" w:rsidR="00B534E9" w:rsidRPr="00607189" w:rsidRDefault="00B534E9" w:rsidP="0038147D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</w:p>
    <w:p w14:paraId="2F4332DE" w14:textId="2FB915C0" w:rsidR="00B534E9" w:rsidRDefault="00B534E9" w:rsidP="0038147D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</w:p>
    <w:p w14:paraId="6A843486" w14:textId="14065128" w:rsidR="00F667B7" w:rsidRDefault="00F667B7" w:rsidP="0038147D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</w:p>
    <w:p w14:paraId="51642453" w14:textId="77777777" w:rsidR="00F667B7" w:rsidRPr="00607189" w:rsidRDefault="00F667B7" w:rsidP="0038147D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</w:p>
    <w:p w14:paraId="7C73F02B" w14:textId="1C6D208C" w:rsidR="00F667B7" w:rsidRPr="00607189" w:rsidRDefault="00F667B7" w:rsidP="00F667B7">
      <w:pPr>
        <w:spacing w:after="0"/>
        <w:ind w:left="360" w:firstLine="36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br/>
      </w:r>
      <w:r>
        <w:rPr>
          <w:rFonts w:ascii="TH SarabunPSK" w:hAnsi="TH SarabunPSK" w:cs="TH SarabunPSK"/>
          <w:sz w:val="32"/>
          <w:szCs w:val="32"/>
          <w:cs/>
        </w:rPr>
        <w:br/>
      </w:r>
      <w:proofErr w:type="spellStart"/>
      <w:r w:rsidRPr="00607189">
        <w:rPr>
          <w:rFonts w:ascii="TH SarabunPSK" w:hAnsi="TH SarabunPSK" w:cs="TH SarabunPSK" w:hint="cs"/>
          <w:sz w:val="32"/>
          <w:szCs w:val="32"/>
          <w:cs/>
        </w:rPr>
        <w:t>ฟั</w:t>
      </w:r>
      <w:proofErr w:type="spellEnd"/>
      <w:r w:rsidRPr="00607189">
        <w:rPr>
          <w:rFonts w:ascii="TH SarabunPSK" w:hAnsi="TH SarabunPSK" w:cs="TH SarabunPSK" w:hint="cs"/>
          <w:sz w:val="32"/>
          <w:szCs w:val="32"/>
          <w:cs/>
        </w:rPr>
        <w:t>งก</w:t>
      </w:r>
      <w:proofErr w:type="spellStart"/>
      <w:r w:rsidRPr="00607189">
        <w:rPr>
          <w:rFonts w:ascii="TH SarabunPSK" w:hAnsi="TH SarabunPSK" w:cs="TH SarabunPSK" w:hint="cs"/>
          <w:sz w:val="32"/>
          <w:szCs w:val="32"/>
          <w:cs/>
        </w:rPr>
        <w:t>์ชั่น</w:t>
      </w:r>
      <w:proofErr w:type="spellEnd"/>
      <w:r w:rsidR="00BF2E40">
        <w:rPr>
          <w:rFonts w:ascii="TH SarabunPSK" w:hAnsi="TH SarabunPSK" w:cs="TH SarabunPSK" w:hint="cs"/>
          <w:sz w:val="32"/>
          <w:szCs w:val="32"/>
          <w:cs/>
        </w:rPr>
        <w:t>ย่อย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ที่</w:t>
      </w:r>
      <w:r w:rsidR="00BF2E40">
        <w:rPr>
          <w:rFonts w:ascii="TH SarabunPSK" w:hAnsi="TH SarabunPSK" w:cs="TH SarabunPSK"/>
          <w:sz w:val="32"/>
          <w:szCs w:val="32"/>
        </w:rPr>
        <w:t>2.1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การออกแบบ</w:t>
      </w:r>
      <w:proofErr w:type="spellStart"/>
      <w:r w:rsidRPr="00607189">
        <w:rPr>
          <w:rFonts w:ascii="TH SarabunPSK" w:hAnsi="TH SarabunPSK" w:cs="TH SarabunPSK" w:hint="cs"/>
          <w:sz w:val="32"/>
          <w:szCs w:val="32"/>
          <w:cs/>
        </w:rPr>
        <w:t>ฟั</w:t>
      </w:r>
      <w:proofErr w:type="spellEnd"/>
      <w:r w:rsidRPr="00607189">
        <w:rPr>
          <w:rFonts w:ascii="TH SarabunPSK" w:hAnsi="TH SarabunPSK" w:cs="TH SarabunPSK" w:hint="cs"/>
          <w:sz w:val="32"/>
          <w:szCs w:val="32"/>
          <w:cs/>
        </w:rPr>
        <w:t>งก</w:t>
      </w:r>
      <w:proofErr w:type="spellStart"/>
      <w:r w:rsidRPr="00607189">
        <w:rPr>
          <w:rFonts w:ascii="TH SarabunPSK" w:hAnsi="TH SarabunPSK" w:cs="TH SarabunPSK" w:hint="cs"/>
          <w:sz w:val="32"/>
          <w:szCs w:val="32"/>
          <w:cs/>
        </w:rPr>
        <w:t>์ชั่น</w:t>
      </w:r>
      <w:proofErr w:type="spellEnd"/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proofErr w:type="spellStart"/>
      <w:r>
        <w:rPr>
          <w:rFonts w:ascii="TH SarabunPSK" w:hAnsi="TH SarabunPSK" w:cs="TH SarabunPSK"/>
          <w:sz w:val="32"/>
          <w:szCs w:val="32"/>
        </w:rPr>
        <w:t>PriceAverage</w:t>
      </w:r>
      <w:proofErr w:type="spellEnd"/>
      <w:r w:rsidRPr="00607189">
        <w:rPr>
          <w:rFonts w:ascii="TH SarabunPSK" w:hAnsi="TH SarabunPSK" w:cs="TH SarabunPSK" w:hint="cs"/>
          <w:sz w:val="32"/>
          <w:szCs w:val="32"/>
        </w:rPr>
        <w:t xml:space="preserve">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เป็นส่วนที่ใช้สำหรับ</w:t>
      </w:r>
      <w:r w:rsidR="009F6844">
        <w:rPr>
          <w:rFonts w:ascii="TH SarabunPSK" w:hAnsi="TH SarabunPSK" w:cs="TH SarabunPSK" w:hint="cs"/>
          <w:sz w:val="32"/>
          <w:szCs w:val="32"/>
          <w:cs/>
        </w:rPr>
        <w:t>หาค่าเฉลี</w:t>
      </w:r>
      <w:r w:rsidR="00BF2E40">
        <w:rPr>
          <w:rFonts w:ascii="TH SarabunPSK" w:hAnsi="TH SarabunPSK" w:cs="TH SarabunPSK" w:hint="cs"/>
          <w:sz w:val="32"/>
          <w:szCs w:val="32"/>
          <w:cs/>
        </w:rPr>
        <w:t>่</w:t>
      </w:r>
      <w:r w:rsidR="009F6844">
        <w:rPr>
          <w:rFonts w:ascii="TH SarabunPSK" w:hAnsi="TH SarabunPSK" w:cs="TH SarabunPSK" w:hint="cs"/>
          <w:sz w:val="32"/>
          <w:szCs w:val="32"/>
          <w:cs/>
        </w:rPr>
        <w:t>ยของ</w:t>
      </w:r>
      <w:r>
        <w:rPr>
          <w:rFonts w:ascii="TH SarabunPSK" w:hAnsi="TH SarabunPSK" w:cs="TH SarabunPSK" w:hint="cs"/>
          <w:sz w:val="32"/>
          <w:szCs w:val="32"/>
          <w:cs/>
        </w:rPr>
        <w:t>ราคา</w:t>
      </w:r>
      <w:r w:rsidR="009F6844">
        <w:rPr>
          <w:rFonts w:ascii="TH SarabunPSK" w:hAnsi="TH SarabunPSK" w:cs="TH SarabunPSK" w:hint="cs"/>
          <w:sz w:val="32"/>
          <w:szCs w:val="32"/>
          <w:cs/>
        </w:rPr>
        <w:t xml:space="preserve"> คู่เงินทั่งสามคู่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ดังรูปที่ </w:t>
      </w:r>
      <w:r w:rsidRPr="00607189">
        <w:rPr>
          <w:rFonts w:ascii="TH SarabunPSK" w:hAnsi="TH SarabunPSK" w:cs="TH SarabunPSK" w:hint="cs"/>
          <w:sz w:val="32"/>
          <w:szCs w:val="32"/>
        </w:rPr>
        <w:t>3.17</w:t>
      </w:r>
    </w:p>
    <w:p w14:paraId="5A1070B8" w14:textId="77777777" w:rsidR="00B534E9" w:rsidRPr="00F667B7" w:rsidRDefault="00B534E9" w:rsidP="00244210">
      <w:pPr>
        <w:spacing w:after="0"/>
        <w:rPr>
          <w:rFonts w:ascii="TH SarabunPSK" w:hAnsi="TH SarabunPSK" w:cs="TH SarabunPSK"/>
          <w:color w:val="FF0000"/>
        </w:rPr>
      </w:pPr>
    </w:p>
    <w:p w14:paraId="1C1A2AAC" w14:textId="4E96FA68" w:rsidR="0038147D" w:rsidRPr="00607189" w:rsidRDefault="00F667B7" w:rsidP="000731C6">
      <w:pPr>
        <w:spacing w:after="0"/>
        <w:ind w:left="360"/>
        <w:jc w:val="center"/>
        <w:rPr>
          <w:rFonts w:ascii="TH SarabunPSK" w:hAnsi="TH SarabunPSK" w:cs="TH SarabunPSK"/>
        </w:rPr>
      </w:pPr>
      <w:r w:rsidRPr="00607189">
        <w:rPr>
          <w:rFonts w:ascii="TH SarabunPSK" w:hAnsi="TH SarabunPSK" w:cs="TH SarabunPSK" w:hint="cs"/>
          <w:cs/>
        </w:rPr>
        <w:object w:dxaOrig="6145" w:dyaOrig="10921" w14:anchorId="45FB92C9">
          <v:shape id="_x0000_i1032" type="#_x0000_t75" style="width:283.65pt;height:7in" o:ole="">
            <v:imagedata r:id="rId35" o:title=""/>
          </v:shape>
          <o:OLEObject Type="Embed" ProgID="Visio.Drawing.15" ShapeID="_x0000_i1032" DrawAspect="Content" ObjectID="_1676290889" r:id="rId36"/>
        </w:object>
      </w:r>
    </w:p>
    <w:p w14:paraId="2F495F4F" w14:textId="77777777" w:rsidR="00BB6A4A" w:rsidRPr="00607189" w:rsidRDefault="00BB6A4A" w:rsidP="000731C6">
      <w:pPr>
        <w:spacing w:after="0"/>
        <w:ind w:left="360"/>
        <w:jc w:val="center"/>
        <w:rPr>
          <w:rFonts w:ascii="TH SarabunPSK" w:hAnsi="TH SarabunPSK" w:cs="TH SarabunPSK"/>
        </w:rPr>
      </w:pPr>
    </w:p>
    <w:p w14:paraId="3F87620E" w14:textId="699AD456" w:rsidR="00B534E9" w:rsidRDefault="00B534E9" w:rsidP="00B534E9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1</w:t>
      </w:r>
      <w:r w:rsidRPr="00607189">
        <w:rPr>
          <w:rFonts w:ascii="TH SarabunPSK" w:hAnsi="TH SarabunPSK" w:cs="TH SarabunPSK" w:hint="cs"/>
          <w:b/>
          <w:bCs/>
          <w:sz w:val="32"/>
          <w:szCs w:val="32"/>
        </w:rPr>
        <w:t xml:space="preserve">8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ผังงานการออกแบบ</w:t>
      </w:r>
      <w:proofErr w:type="spellStart"/>
      <w:r w:rsidRPr="00607189">
        <w:rPr>
          <w:rFonts w:ascii="TH SarabunPSK" w:hAnsi="TH SarabunPSK" w:cs="TH SarabunPSK" w:hint="cs"/>
          <w:sz w:val="32"/>
          <w:szCs w:val="32"/>
          <w:cs/>
        </w:rPr>
        <w:t>ฟั</w:t>
      </w:r>
      <w:proofErr w:type="spellEnd"/>
      <w:r w:rsidRPr="00607189">
        <w:rPr>
          <w:rFonts w:ascii="TH SarabunPSK" w:hAnsi="TH SarabunPSK" w:cs="TH SarabunPSK" w:hint="cs"/>
          <w:sz w:val="32"/>
          <w:szCs w:val="32"/>
          <w:cs/>
        </w:rPr>
        <w:t>งก</w:t>
      </w:r>
      <w:proofErr w:type="spellStart"/>
      <w:r w:rsidRPr="00607189">
        <w:rPr>
          <w:rFonts w:ascii="TH SarabunPSK" w:hAnsi="TH SarabunPSK" w:cs="TH SarabunPSK" w:hint="cs"/>
          <w:sz w:val="32"/>
          <w:szCs w:val="32"/>
          <w:cs/>
        </w:rPr>
        <w:t>์ชั่น</w:t>
      </w:r>
      <w:proofErr w:type="spellEnd"/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proofErr w:type="spellStart"/>
      <w:r w:rsidRPr="00607189">
        <w:rPr>
          <w:rFonts w:ascii="TH SarabunPSK" w:hAnsi="TH SarabunPSK" w:cs="TH SarabunPSK" w:hint="cs"/>
          <w:sz w:val="32"/>
          <w:szCs w:val="32"/>
        </w:rPr>
        <w:t>PriceAverage</w:t>
      </w:r>
      <w:proofErr w:type="spellEnd"/>
    </w:p>
    <w:p w14:paraId="73D0D888" w14:textId="2E0FCBD3" w:rsidR="00BF2E40" w:rsidRDefault="00BF2E40" w:rsidP="00B534E9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</w:p>
    <w:p w14:paraId="2F0B1F37" w14:textId="58B95858" w:rsidR="00BF2E40" w:rsidRDefault="00BF2E40" w:rsidP="00B534E9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</w:p>
    <w:p w14:paraId="597F203A" w14:textId="7D043F5D" w:rsidR="00BF2E40" w:rsidRDefault="00BF2E40" w:rsidP="00B534E9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</w:p>
    <w:p w14:paraId="26FFBB03" w14:textId="35C3BDAB" w:rsidR="00BF2E40" w:rsidRPr="00607189" w:rsidRDefault="00BF2E40" w:rsidP="00BF2E40">
      <w:pPr>
        <w:spacing w:after="0"/>
        <w:ind w:left="360"/>
        <w:rPr>
          <w:rFonts w:ascii="TH SarabunPSK" w:hAnsi="TH SarabunPSK" w:cs="TH SarabunPSK"/>
          <w:sz w:val="32"/>
          <w:szCs w:val="32"/>
        </w:rPr>
      </w:pPr>
      <w:proofErr w:type="spellStart"/>
      <w:r w:rsidRPr="00607189">
        <w:rPr>
          <w:rFonts w:ascii="TH SarabunPSK" w:hAnsi="TH SarabunPSK" w:cs="TH SarabunPSK" w:hint="cs"/>
          <w:sz w:val="32"/>
          <w:szCs w:val="32"/>
          <w:cs/>
        </w:rPr>
        <w:t>ฟั</w:t>
      </w:r>
      <w:proofErr w:type="spellEnd"/>
      <w:r w:rsidRPr="00607189">
        <w:rPr>
          <w:rFonts w:ascii="TH SarabunPSK" w:hAnsi="TH SarabunPSK" w:cs="TH SarabunPSK" w:hint="cs"/>
          <w:sz w:val="32"/>
          <w:szCs w:val="32"/>
          <w:cs/>
        </w:rPr>
        <w:t>งก</w:t>
      </w:r>
      <w:proofErr w:type="spellStart"/>
      <w:r w:rsidRPr="00607189">
        <w:rPr>
          <w:rFonts w:ascii="TH SarabunPSK" w:hAnsi="TH SarabunPSK" w:cs="TH SarabunPSK" w:hint="cs"/>
          <w:sz w:val="32"/>
          <w:szCs w:val="32"/>
          <w:cs/>
        </w:rPr>
        <w:t>์ชั่น</w:t>
      </w:r>
      <w:proofErr w:type="spellEnd"/>
      <w:r w:rsidRPr="00607189">
        <w:rPr>
          <w:rFonts w:ascii="TH SarabunPSK" w:hAnsi="TH SarabunPSK" w:cs="TH SarabunPSK" w:hint="cs"/>
          <w:sz w:val="32"/>
          <w:szCs w:val="32"/>
          <w:cs/>
        </w:rPr>
        <w:t>ที่</w:t>
      </w:r>
      <w:r>
        <w:rPr>
          <w:rFonts w:ascii="TH SarabunPSK" w:hAnsi="TH SarabunPSK" w:cs="TH SarabunPSK"/>
          <w:sz w:val="32"/>
          <w:szCs w:val="32"/>
        </w:rPr>
        <w:t>2.2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การออกแบบ</w:t>
      </w:r>
      <w:proofErr w:type="spellStart"/>
      <w:r w:rsidRPr="00607189">
        <w:rPr>
          <w:rFonts w:ascii="TH SarabunPSK" w:hAnsi="TH SarabunPSK" w:cs="TH SarabunPSK" w:hint="cs"/>
          <w:sz w:val="32"/>
          <w:szCs w:val="32"/>
          <w:cs/>
        </w:rPr>
        <w:t>ฟั</w:t>
      </w:r>
      <w:proofErr w:type="spellEnd"/>
      <w:r w:rsidRPr="00607189">
        <w:rPr>
          <w:rFonts w:ascii="TH SarabunPSK" w:hAnsi="TH SarabunPSK" w:cs="TH SarabunPSK" w:hint="cs"/>
          <w:sz w:val="32"/>
          <w:szCs w:val="32"/>
          <w:cs/>
        </w:rPr>
        <w:t>งก</w:t>
      </w:r>
      <w:proofErr w:type="spellStart"/>
      <w:r w:rsidRPr="00607189">
        <w:rPr>
          <w:rFonts w:ascii="TH SarabunPSK" w:hAnsi="TH SarabunPSK" w:cs="TH SarabunPSK" w:hint="cs"/>
          <w:sz w:val="32"/>
          <w:szCs w:val="32"/>
          <w:cs/>
        </w:rPr>
        <w:t>์ชั่น</w:t>
      </w:r>
      <w:proofErr w:type="spellEnd"/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 xml:space="preserve">Standard </w:t>
      </w:r>
      <w:proofErr w:type="spellStart"/>
      <w:r>
        <w:rPr>
          <w:rFonts w:ascii="TH SarabunPSK" w:hAnsi="TH SarabunPSK" w:cs="TH SarabunPSK"/>
          <w:sz w:val="32"/>
          <w:szCs w:val="32"/>
        </w:rPr>
        <w:t>Devition</w:t>
      </w:r>
      <w:proofErr w:type="spellEnd"/>
      <w:r w:rsidRPr="00607189">
        <w:rPr>
          <w:rFonts w:ascii="TH SarabunPSK" w:hAnsi="TH SarabunPSK" w:cs="TH SarabunPSK" w:hint="cs"/>
          <w:sz w:val="32"/>
          <w:szCs w:val="32"/>
        </w:rPr>
        <w:t xml:space="preserve">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เป็นส่วนที่ใช้สำหรับ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หาค่าเฉลี่ยของราคา คู่เงินทั่งสามคู่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ดังรูปที่ </w:t>
      </w:r>
      <w:r w:rsidRPr="00607189">
        <w:rPr>
          <w:rFonts w:ascii="TH SarabunPSK" w:hAnsi="TH SarabunPSK" w:cs="TH SarabunPSK" w:hint="cs"/>
          <w:sz w:val="32"/>
          <w:szCs w:val="32"/>
        </w:rPr>
        <w:t>3.17</w:t>
      </w:r>
    </w:p>
    <w:p w14:paraId="642563D8" w14:textId="2A109C81" w:rsidR="00B534E9" w:rsidRPr="00607189" w:rsidRDefault="00B534E9" w:rsidP="00B534E9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</w:p>
    <w:p w14:paraId="1C7FE4E8" w14:textId="076B2B8D" w:rsidR="00244210" w:rsidRPr="00607189" w:rsidRDefault="00BF2E40" w:rsidP="00B534E9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  <w:cs/>
        </w:rPr>
      </w:pPr>
      <w:r w:rsidRPr="00607189">
        <w:rPr>
          <w:rFonts w:ascii="TH SarabunPSK" w:hAnsi="TH SarabunPSK" w:cs="TH SarabunPSK" w:hint="cs"/>
          <w:cs/>
        </w:rPr>
        <w:object w:dxaOrig="6769" w:dyaOrig="13861" w14:anchorId="54DDF055">
          <v:shape id="_x0000_i1033" type="#_x0000_t75" style="width:243.8pt;height:498.55pt" o:ole="">
            <v:imagedata r:id="rId37" o:title=""/>
          </v:shape>
          <o:OLEObject Type="Embed" ProgID="Visio.Drawing.15" ShapeID="_x0000_i1033" DrawAspect="Content" ObjectID="_1676290890" r:id="rId38"/>
        </w:object>
      </w:r>
    </w:p>
    <w:p w14:paraId="02E5A8BF" w14:textId="77777777" w:rsidR="00B534E9" w:rsidRPr="00607189" w:rsidRDefault="00B534E9" w:rsidP="000731C6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</w:p>
    <w:p w14:paraId="38EFC24B" w14:textId="042A139A" w:rsidR="00244210" w:rsidRPr="00607189" w:rsidRDefault="00244210" w:rsidP="00244210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1</w:t>
      </w:r>
      <w:r w:rsidRPr="00607189">
        <w:rPr>
          <w:rFonts w:ascii="TH SarabunPSK" w:hAnsi="TH SarabunPSK" w:cs="TH SarabunPSK" w:hint="cs"/>
          <w:b/>
          <w:bCs/>
          <w:sz w:val="32"/>
          <w:szCs w:val="32"/>
        </w:rPr>
        <w:t xml:space="preserve">9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ผังงานการออกแบบ</w:t>
      </w:r>
      <w:proofErr w:type="spellStart"/>
      <w:r w:rsidRPr="00607189">
        <w:rPr>
          <w:rFonts w:ascii="TH SarabunPSK" w:hAnsi="TH SarabunPSK" w:cs="TH SarabunPSK" w:hint="cs"/>
          <w:sz w:val="32"/>
          <w:szCs w:val="32"/>
          <w:cs/>
        </w:rPr>
        <w:t>ฟั</w:t>
      </w:r>
      <w:proofErr w:type="spellEnd"/>
      <w:r w:rsidRPr="00607189">
        <w:rPr>
          <w:rFonts w:ascii="TH SarabunPSK" w:hAnsi="TH SarabunPSK" w:cs="TH SarabunPSK" w:hint="cs"/>
          <w:sz w:val="32"/>
          <w:szCs w:val="32"/>
          <w:cs/>
        </w:rPr>
        <w:t>งก</w:t>
      </w:r>
      <w:proofErr w:type="spellStart"/>
      <w:r w:rsidRPr="00607189">
        <w:rPr>
          <w:rFonts w:ascii="TH SarabunPSK" w:hAnsi="TH SarabunPSK" w:cs="TH SarabunPSK" w:hint="cs"/>
          <w:sz w:val="32"/>
          <w:szCs w:val="32"/>
          <w:cs/>
        </w:rPr>
        <w:t>์ชั่น</w:t>
      </w:r>
      <w:proofErr w:type="spellEnd"/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proofErr w:type="spellStart"/>
      <w:r w:rsidRPr="00607189">
        <w:rPr>
          <w:rFonts w:ascii="TH SarabunPSK" w:hAnsi="TH SarabunPSK" w:cs="TH SarabunPSK" w:hint="cs"/>
          <w:sz w:val="32"/>
          <w:szCs w:val="32"/>
        </w:rPr>
        <w:t>StandardDeviation</w:t>
      </w:r>
      <w:proofErr w:type="spellEnd"/>
    </w:p>
    <w:p w14:paraId="1561C008" w14:textId="592ABC27" w:rsidR="00C23ED8" w:rsidRPr="00607189" w:rsidRDefault="00244210" w:rsidP="00244210">
      <w:pPr>
        <w:spacing w:after="0"/>
        <w:jc w:val="center"/>
        <w:rPr>
          <w:rFonts w:ascii="TH SarabunPSK" w:hAnsi="TH SarabunPSK" w:cs="TH SarabunPSK"/>
        </w:rPr>
      </w:pPr>
      <w:r w:rsidRPr="00607189">
        <w:rPr>
          <w:rFonts w:ascii="TH SarabunPSK" w:hAnsi="TH SarabunPSK" w:cs="TH SarabunPSK" w:hint="cs"/>
        </w:rPr>
        <w:object w:dxaOrig="8580" w:dyaOrig="14473" w14:anchorId="4DDE851E">
          <v:shape id="_x0000_i1034" type="#_x0000_t75" style="width:362.2pt;height:612pt" o:ole="">
            <v:imagedata r:id="rId39" o:title=""/>
          </v:shape>
          <o:OLEObject Type="Embed" ProgID="Visio.Drawing.15" ShapeID="_x0000_i1034" DrawAspect="Content" ObjectID="_1676290891" r:id="rId40"/>
        </w:object>
      </w:r>
    </w:p>
    <w:p w14:paraId="57811742" w14:textId="77777777" w:rsidR="00244210" w:rsidRPr="00607189" w:rsidRDefault="00244210" w:rsidP="00E85FDD">
      <w:pPr>
        <w:spacing w:after="0"/>
        <w:rPr>
          <w:rFonts w:ascii="TH SarabunPSK" w:hAnsi="TH SarabunPSK" w:cs="TH SarabunPSK"/>
        </w:rPr>
      </w:pPr>
    </w:p>
    <w:p w14:paraId="64DBABCB" w14:textId="6D9F7C83" w:rsidR="00244210" w:rsidRPr="00607189" w:rsidRDefault="00244210" w:rsidP="00244210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</w:t>
      </w:r>
      <w:r w:rsidRPr="00607189">
        <w:rPr>
          <w:rFonts w:ascii="TH SarabunPSK" w:hAnsi="TH SarabunPSK" w:cs="TH SarabunPSK" w:hint="cs"/>
          <w:b/>
          <w:bCs/>
          <w:sz w:val="32"/>
          <w:szCs w:val="32"/>
        </w:rPr>
        <w:t xml:space="preserve">20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ผังงานการออกแบบ</w:t>
      </w:r>
      <w:proofErr w:type="spellStart"/>
      <w:r w:rsidRPr="00607189">
        <w:rPr>
          <w:rFonts w:ascii="TH SarabunPSK" w:hAnsi="TH SarabunPSK" w:cs="TH SarabunPSK" w:hint="cs"/>
          <w:sz w:val="32"/>
          <w:szCs w:val="32"/>
          <w:cs/>
        </w:rPr>
        <w:t>ฟั</w:t>
      </w:r>
      <w:proofErr w:type="spellEnd"/>
      <w:r w:rsidRPr="00607189">
        <w:rPr>
          <w:rFonts w:ascii="TH SarabunPSK" w:hAnsi="TH SarabunPSK" w:cs="TH SarabunPSK" w:hint="cs"/>
          <w:sz w:val="32"/>
          <w:szCs w:val="32"/>
          <w:cs/>
        </w:rPr>
        <w:t>งก</w:t>
      </w:r>
      <w:proofErr w:type="spellStart"/>
      <w:r w:rsidRPr="00607189">
        <w:rPr>
          <w:rFonts w:ascii="TH SarabunPSK" w:hAnsi="TH SarabunPSK" w:cs="TH SarabunPSK" w:hint="cs"/>
          <w:sz w:val="32"/>
          <w:szCs w:val="32"/>
          <w:cs/>
        </w:rPr>
        <w:t>์ชั่น</w:t>
      </w:r>
      <w:proofErr w:type="spellEnd"/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proofErr w:type="spellStart"/>
      <w:r w:rsidRPr="00607189">
        <w:rPr>
          <w:rFonts w:ascii="TH SarabunPSK" w:hAnsi="TH SarabunPSK" w:cs="TH SarabunPSK" w:hint="cs"/>
          <w:sz w:val="32"/>
          <w:szCs w:val="32"/>
        </w:rPr>
        <w:t>BollingerBandWeight</w:t>
      </w:r>
      <w:proofErr w:type="spellEnd"/>
    </w:p>
    <w:p w14:paraId="44E81969" w14:textId="26A32398" w:rsidR="00244210" w:rsidRPr="00607189" w:rsidRDefault="00BB6A4A" w:rsidP="002D780C">
      <w:pPr>
        <w:spacing w:after="0"/>
        <w:ind w:left="360" w:firstLine="360"/>
        <w:jc w:val="thaiDistribute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  <w:cs/>
        </w:rPr>
        <w:lastRenderedPageBreak/>
        <w:t>ฟังก์ชั่น</w:t>
      </w:r>
      <w:r w:rsidR="00244210" w:rsidRPr="00607189">
        <w:rPr>
          <w:rFonts w:ascii="TH SarabunPSK" w:hAnsi="TH SarabunPSK" w:cs="TH SarabunPSK" w:hint="cs"/>
          <w:sz w:val="32"/>
          <w:szCs w:val="32"/>
          <w:cs/>
        </w:rPr>
        <w:t>ที่</w:t>
      </w:r>
      <w:r w:rsidR="00244210" w:rsidRPr="00607189">
        <w:rPr>
          <w:rFonts w:ascii="TH SarabunPSK" w:hAnsi="TH SarabunPSK" w:cs="TH SarabunPSK" w:hint="cs"/>
          <w:sz w:val="32"/>
          <w:szCs w:val="32"/>
        </w:rPr>
        <w:t xml:space="preserve">3 </w:t>
      </w:r>
      <w:r w:rsidR="00244210" w:rsidRPr="00607189">
        <w:rPr>
          <w:rFonts w:ascii="TH SarabunPSK" w:hAnsi="TH SarabunPSK" w:cs="TH SarabunPSK" w:hint="cs"/>
          <w:sz w:val="32"/>
          <w:szCs w:val="32"/>
          <w:cs/>
        </w:rPr>
        <w:t xml:space="preserve">การออกแบบฟังก์ชั่น </w:t>
      </w:r>
      <w:r w:rsidR="00244210" w:rsidRPr="00607189">
        <w:rPr>
          <w:rFonts w:ascii="TH SarabunPSK" w:hAnsi="TH SarabunPSK" w:cs="TH SarabunPSK" w:hint="cs"/>
          <w:sz w:val="32"/>
          <w:szCs w:val="32"/>
        </w:rPr>
        <w:t xml:space="preserve">Open Order </w:t>
      </w:r>
      <w:r w:rsidR="00244210" w:rsidRPr="00607189">
        <w:rPr>
          <w:rFonts w:ascii="TH SarabunPSK" w:hAnsi="TH SarabunPSK" w:cs="TH SarabunPSK" w:hint="cs"/>
          <w:sz w:val="32"/>
          <w:szCs w:val="32"/>
          <w:cs/>
        </w:rPr>
        <w:t xml:space="preserve">เป็นส่วนที่ใช้สำหรับการเปิดการซื้อขายเมื่อได้รับสัญญาณการซื้อขายจากฟังก์ชั่น </w:t>
      </w:r>
      <w:r w:rsidR="00244210" w:rsidRPr="00607189">
        <w:rPr>
          <w:rFonts w:ascii="TH SarabunPSK" w:hAnsi="TH SarabunPSK" w:cs="TH SarabunPSK" w:hint="cs"/>
          <w:sz w:val="32"/>
          <w:szCs w:val="32"/>
        </w:rPr>
        <w:t>Signal</w:t>
      </w:r>
      <w:r w:rsidR="00082C64" w:rsidRPr="00607189">
        <w:rPr>
          <w:rFonts w:ascii="TH SarabunPSK" w:hAnsi="TH SarabunPSK" w:cs="TH SarabunPSK" w:hint="cs"/>
          <w:sz w:val="32"/>
          <w:szCs w:val="32"/>
          <w:cs/>
        </w:rPr>
        <w:t xml:space="preserve"> แล้วนำมาเข้าเงื่อนไขเช็คว่า ฟังก์ชั่น</w:t>
      </w:r>
      <w:r w:rsidR="00082C64" w:rsidRPr="00607189">
        <w:rPr>
          <w:rFonts w:ascii="TH SarabunPSK" w:hAnsi="TH SarabunPSK" w:cs="TH SarabunPSK" w:hint="cs"/>
          <w:sz w:val="32"/>
          <w:szCs w:val="32"/>
        </w:rPr>
        <w:t xml:space="preserve"> Signal</w:t>
      </w:r>
      <w:r w:rsidR="00082C64" w:rsidRPr="00607189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082C64" w:rsidRPr="00607189">
        <w:rPr>
          <w:rFonts w:ascii="TH SarabunPSK" w:hAnsi="TH SarabunPSK" w:cs="TH SarabunPSK" w:hint="cs"/>
          <w:sz w:val="32"/>
          <w:szCs w:val="32"/>
        </w:rPr>
        <w:t>=</w:t>
      </w:r>
      <w:r w:rsidR="00082C64" w:rsidRPr="00607189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082C64" w:rsidRPr="00607189">
        <w:rPr>
          <w:rFonts w:ascii="TH SarabunPSK" w:hAnsi="TH SarabunPSK" w:cs="TH SarabunPSK" w:hint="cs"/>
          <w:sz w:val="32"/>
          <w:szCs w:val="32"/>
        </w:rPr>
        <w:t xml:space="preserve">Buy </w:t>
      </w:r>
      <w:r w:rsidR="00082C64" w:rsidRPr="00607189">
        <w:rPr>
          <w:rFonts w:ascii="TH SarabunPSK" w:hAnsi="TH SarabunPSK" w:cs="TH SarabunPSK" w:hint="cs"/>
          <w:sz w:val="32"/>
          <w:szCs w:val="32"/>
          <w:cs/>
        </w:rPr>
        <w:t xml:space="preserve">หรือ </w:t>
      </w:r>
      <w:r w:rsidR="00082C64" w:rsidRPr="00607189">
        <w:rPr>
          <w:rFonts w:ascii="TH SarabunPSK" w:hAnsi="TH SarabunPSK" w:cs="TH SarabunPSK" w:hint="cs"/>
          <w:sz w:val="32"/>
          <w:szCs w:val="32"/>
        </w:rPr>
        <w:t>Signal</w:t>
      </w:r>
      <w:r w:rsidR="00082C64" w:rsidRPr="00607189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082C64" w:rsidRPr="00607189">
        <w:rPr>
          <w:rFonts w:ascii="TH SarabunPSK" w:hAnsi="TH SarabunPSK" w:cs="TH SarabunPSK" w:hint="cs"/>
          <w:sz w:val="32"/>
          <w:szCs w:val="32"/>
        </w:rPr>
        <w:t>=</w:t>
      </w:r>
      <w:r w:rsidR="00082C64" w:rsidRPr="00607189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082C64" w:rsidRPr="00607189">
        <w:rPr>
          <w:rFonts w:ascii="TH SarabunPSK" w:hAnsi="TH SarabunPSK" w:cs="TH SarabunPSK" w:hint="cs"/>
          <w:sz w:val="32"/>
          <w:szCs w:val="32"/>
        </w:rPr>
        <w:t xml:space="preserve">Sell </w:t>
      </w:r>
      <w:r w:rsidR="00082C64" w:rsidRPr="00607189">
        <w:rPr>
          <w:rFonts w:ascii="TH SarabunPSK" w:hAnsi="TH SarabunPSK" w:cs="TH SarabunPSK" w:hint="cs"/>
          <w:sz w:val="32"/>
          <w:szCs w:val="32"/>
          <w:cs/>
        </w:rPr>
        <w:t>เมื่อตรงตามเงื่อนไขก็จะออกออเดอร์ในทันที</w:t>
      </w:r>
      <w:r w:rsidR="007F5525" w:rsidRPr="00607189">
        <w:rPr>
          <w:rFonts w:ascii="TH SarabunPSK" w:hAnsi="TH SarabunPSK" w:cs="TH SarabunPSK" w:hint="cs"/>
          <w:sz w:val="32"/>
          <w:szCs w:val="32"/>
          <w:cs/>
        </w:rPr>
        <w:t xml:space="preserve"> โดยฟังก์ชั่น </w:t>
      </w:r>
      <w:r w:rsidR="007F5525" w:rsidRPr="00607189">
        <w:rPr>
          <w:rFonts w:ascii="TH SarabunPSK" w:hAnsi="TH SarabunPSK" w:cs="TH SarabunPSK" w:hint="cs"/>
          <w:sz w:val="32"/>
          <w:szCs w:val="32"/>
        </w:rPr>
        <w:t xml:space="preserve">Open Order </w:t>
      </w:r>
      <w:r w:rsidR="007F5525" w:rsidRPr="00607189">
        <w:rPr>
          <w:rFonts w:ascii="TH SarabunPSK" w:hAnsi="TH SarabunPSK" w:cs="TH SarabunPSK" w:hint="cs"/>
          <w:sz w:val="32"/>
          <w:szCs w:val="32"/>
          <w:cs/>
        </w:rPr>
        <w:t xml:space="preserve">จะแบ่งย่อยออกเป็น </w:t>
      </w:r>
      <w:r w:rsidR="007F5525" w:rsidRPr="00607189">
        <w:rPr>
          <w:rFonts w:ascii="TH SarabunPSK" w:hAnsi="TH SarabunPSK" w:cs="TH SarabunPSK" w:hint="cs"/>
          <w:sz w:val="32"/>
          <w:szCs w:val="32"/>
        </w:rPr>
        <w:t xml:space="preserve">2 </w:t>
      </w:r>
      <w:r w:rsidR="007F5525" w:rsidRPr="00607189">
        <w:rPr>
          <w:rFonts w:ascii="TH SarabunPSK" w:hAnsi="TH SarabunPSK" w:cs="TH SarabunPSK" w:hint="cs"/>
          <w:sz w:val="32"/>
          <w:szCs w:val="32"/>
          <w:cs/>
        </w:rPr>
        <w:t xml:space="preserve">ฟังก์ชั่นย่อยๆ คือ </w:t>
      </w:r>
      <w:r w:rsidR="007F5525" w:rsidRPr="00607189">
        <w:rPr>
          <w:rFonts w:ascii="TH SarabunPSK" w:hAnsi="TH SarabunPSK" w:cs="TH SarabunPSK" w:hint="cs"/>
          <w:sz w:val="32"/>
          <w:szCs w:val="32"/>
        </w:rPr>
        <w:t>Buy , Sell</w:t>
      </w:r>
      <w:r w:rsidR="001972CF" w:rsidRPr="00607189">
        <w:rPr>
          <w:rFonts w:ascii="TH SarabunPSK" w:hAnsi="TH SarabunPSK" w:cs="TH SarabunPSK" w:hint="cs"/>
          <w:sz w:val="32"/>
          <w:szCs w:val="32"/>
        </w:rPr>
        <w:t xml:space="preserve"> </w:t>
      </w:r>
    </w:p>
    <w:p w14:paraId="50D8DAE5" w14:textId="77777777" w:rsidR="00244210" w:rsidRPr="00607189" w:rsidRDefault="00244210" w:rsidP="00244210">
      <w:pPr>
        <w:spacing w:after="0"/>
        <w:ind w:left="360" w:firstLine="360"/>
        <w:rPr>
          <w:rFonts w:ascii="TH SarabunPSK" w:hAnsi="TH SarabunPSK" w:cs="TH SarabunPSK"/>
          <w:sz w:val="32"/>
          <w:szCs w:val="32"/>
        </w:rPr>
      </w:pPr>
    </w:p>
    <w:p w14:paraId="3F008C67" w14:textId="39160F1C" w:rsidR="00244210" w:rsidRPr="00607189" w:rsidRDefault="001972CF" w:rsidP="00244210">
      <w:pPr>
        <w:spacing w:after="0"/>
        <w:ind w:left="360" w:firstLine="360"/>
        <w:jc w:val="center"/>
        <w:rPr>
          <w:rFonts w:ascii="TH SarabunPSK" w:hAnsi="TH SarabunPSK" w:cs="TH SarabunPSK"/>
        </w:rPr>
      </w:pPr>
      <w:r w:rsidRPr="00607189">
        <w:rPr>
          <w:rFonts w:ascii="TH SarabunPSK" w:hAnsi="TH SarabunPSK" w:cs="TH SarabunPSK" w:hint="cs"/>
        </w:rPr>
        <w:object w:dxaOrig="6265" w:dyaOrig="12457" w14:anchorId="00853D95">
          <v:shape id="_x0000_i1035" type="#_x0000_t75" style="width:254.75pt;height:505.65pt" o:ole="">
            <v:imagedata r:id="rId41" o:title=""/>
          </v:shape>
          <o:OLEObject Type="Embed" ProgID="Visio.Drawing.15" ShapeID="_x0000_i1035" DrawAspect="Content" ObjectID="_1676290892" r:id="rId42"/>
        </w:object>
      </w:r>
    </w:p>
    <w:p w14:paraId="4EA5512A" w14:textId="37279A31" w:rsidR="00244210" w:rsidRPr="00607189" w:rsidRDefault="00244210" w:rsidP="00244210">
      <w:pPr>
        <w:spacing w:after="0"/>
        <w:ind w:left="360" w:firstLine="360"/>
        <w:jc w:val="center"/>
        <w:rPr>
          <w:rFonts w:ascii="TH SarabunPSK" w:hAnsi="TH SarabunPSK" w:cs="TH SarabunPSK"/>
        </w:rPr>
      </w:pPr>
    </w:p>
    <w:p w14:paraId="05530CCA" w14:textId="478C6685" w:rsidR="00244210" w:rsidRPr="00607189" w:rsidRDefault="00244210" w:rsidP="00BB6A4A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</w:t>
      </w:r>
      <w:r w:rsidRPr="00607189">
        <w:rPr>
          <w:rFonts w:ascii="TH SarabunPSK" w:hAnsi="TH SarabunPSK" w:cs="TH SarabunPSK" w:hint="cs"/>
          <w:b/>
          <w:bCs/>
          <w:sz w:val="32"/>
          <w:szCs w:val="32"/>
        </w:rPr>
        <w:t xml:space="preserve">21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ผังงานการออกแบบฟังก์ชั่น </w:t>
      </w:r>
      <w:r w:rsidRPr="00607189">
        <w:rPr>
          <w:rFonts w:ascii="TH SarabunPSK" w:hAnsi="TH SarabunPSK" w:cs="TH SarabunPSK" w:hint="cs"/>
          <w:sz w:val="32"/>
          <w:szCs w:val="32"/>
        </w:rPr>
        <w:t>Open Order</w:t>
      </w:r>
    </w:p>
    <w:p w14:paraId="7045D913" w14:textId="097F32AC" w:rsidR="00BB6A4A" w:rsidRPr="00607189" w:rsidRDefault="00BB6A4A" w:rsidP="00BB6A4A">
      <w:pPr>
        <w:spacing w:after="0"/>
        <w:ind w:left="360"/>
        <w:jc w:val="center"/>
        <w:rPr>
          <w:rFonts w:ascii="TH SarabunPSK" w:hAnsi="TH SarabunPSK" w:cs="TH SarabunPSK"/>
        </w:rPr>
      </w:pPr>
      <w:r w:rsidRPr="00607189">
        <w:rPr>
          <w:rFonts w:ascii="TH SarabunPSK" w:hAnsi="TH SarabunPSK" w:cs="TH SarabunPSK" w:hint="cs"/>
          <w:cs/>
        </w:rPr>
        <w:object w:dxaOrig="3793" w:dyaOrig="10117" w14:anchorId="6FFD321D">
          <v:shape id="_x0000_i1036" type="#_x0000_t75" style="width:224.2pt;height:597.8pt" o:ole="">
            <v:imagedata r:id="rId43" o:title=""/>
          </v:shape>
          <o:OLEObject Type="Embed" ProgID="Visio.Drawing.15" ShapeID="_x0000_i1036" DrawAspect="Content" ObjectID="_1676290893" r:id="rId44"/>
        </w:object>
      </w:r>
    </w:p>
    <w:p w14:paraId="68E4173D" w14:textId="115C6AD6" w:rsidR="00BB6A4A" w:rsidRPr="00607189" w:rsidRDefault="00BB6A4A" w:rsidP="00BB6A4A">
      <w:pPr>
        <w:spacing w:after="0"/>
        <w:ind w:left="360"/>
        <w:jc w:val="center"/>
        <w:rPr>
          <w:rFonts w:ascii="TH SarabunPSK" w:hAnsi="TH SarabunPSK" w:cs="TH SarabunPSK"/>
        </w:rPr>
      </w:pPr>
    </w:p>
    <w:p w14:paraId="1339AC11" w14:textId="1A6E2F5D" w:rsidR="00BB6A4A" w:rsidRPr="00607189" w:rsidRDefault="00BB6A4A" w:rsidP="00BB6A4A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</w:t>
      </w:r>
      <w:r w:rsidRPr="00607189">
        <w:rPr>
          <w:rFonts w:ascii="TH SarabunPSK" w:hAnsi="TH SarabunPSK" w:cs="TH SarabunPSK" w:hint="cs"/>
          <w:b/>
          <w:bCs/>
          <w:sz w:val="32"/>
          <w:szCs w:val="32"/>
        </w:rPr>
        <w:t xml:space="preserve">22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ผังงานการออกแบบฟังก์ชั่น </w:t>
      </w:r>
      <w:r w:rsidRPr="00607189">
        <w:rPr>
          <w:rFonts w:ascii="TH SarabunPSK" w:hAnsi="TH SarabunPSK" w:cs="TH SarabunPSK" w:hint="cs"/>
          <w:sz w:val="32"/>
          <w:szCs w:val="32"/>
        </w:rPr>
        <w:t>Buy</w:t>
      </w:r>
    </w:p>
    <w:p w14:paraId="101BAFE5" w14:textId="1137A502" w:rsidR="001A286C" w:rsidRPr="00607189" w:rsidRDefault="001A286C" w:rsidP="00BB6A4A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</w:p>
    <w:p w14:paraId="1EC1F5C6" w14:textId="69A87E3D" w:rsidR="001A286C" w:rsidRPr="00607189" w:rsidRDefault="001A286C" w:rsidP="00BB6A4A">
      <w:pPr>
        <w:spacing w:after="0"/>
        <w:ind w:left="360"/>
        <w:jc w:val="center"/>
        <w:rPr>
          <w:rFonts w:ascii="TH SarabunPSK" w:hAnsi="TH SarabunPSK" w:cs="TH SarabunPSK"/>
        </w:rPr>
      </w:pPr>
      <w:r w:rsidRPr="00607189">
        <w:rPr>
          <w:rFonts w:ascii="TH SarabunPSK" w:hAnsi="TH SarabunPSK" w:cs="TH SarabunPSK" w:hint="cs"/>
        </w:rPr>
        <w:object w:dxaOrig="3793" w:dyaOrig="10117" w14:anchorId="165E84D8">
          <v:shape id="_x0000_i1037" type="#_x0000_t75" style="width:224.75pt;height:599.45pt" o:ole="">
            <v:imagedata r:id="rId45" o:title=""/>
          </v:shape>
          <o:OLEObject Type="Embed" ProgID="Visio.Drawing.15" ShapeID="_x0000_i1037" DrawAspect="Content" ObjectID="_1676290894" r:id="rId46"/>
        </w:object>
      </w:r>
    </w:p>
    <w:p w14:paraId="0D09D9AE" w14:textId="77777777" w:rsidR="001A286C" w:rsidRPr="00607189" w:rsidRDefault="001A286C" w:rsidP="00BB6A4A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</w:p>
    <w:p w14:paraId="217B535C" w14:textId="0C6BF6DE" w:rsidR="00BB6A4A" w:rsidRPr="00607189" w:rsidRDefault="001A286C" w:rsidP="001A286C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</w:t>
      </w:r>
      <w:r w:rsidRPr="00607189">
        <w:rPr>
          <w:rFonts w:ascii="TH SarabunPSK" w:hAnsi="TH SarabunPSK" w:cs="TH SarabunPSK" w:hint="cs"/>
          <w:b/>
          <w:bCs/>
          <w:sz w:val="32"/>
          <w:szCs w:val="32"/>
        </w:rPr>
        <w:t xml:space="preserve">23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ผังงานการออกแบบฟังก์ชั่น </w:t>
      </w:r>
      <w:r w:rsidRPr="00607189">
        <w:rPr>
          <w:rFonts w:ascii="TH SarabunPSK" w:hAnsi="TH SarabunPSK" w:cs="TH SarabunPSK" w:hint="cs"/>
          <w:sz w:val="32"/>
          <w:szCs w:val="32"/>
        </w:rPr>
        <w:t>Sell</w:t>
      </w:r>
    </w:p>
    <w:p w14:paraId="24EA6603" w14:textId="7A4A398F" w:rsidR="001A286C" w:rsidRPr="00607189" w:rsidRDefault="001A286C" w:rsidP="002D780C">
      <w:pPr>
        <w:spacing w:after="0"/>
        <w:ind w:left="360" w:firstLine="360"/>
        <w:jc w:val="thaiDistribute"/>
        <w:rPr>
          <w:rFonts w:ascii="TH SarabunPSK" w:hAnsi="TH SarabunPSK" w:cs="TH SarabunPSK"/>
          <w:sz w:val="32"/>
          <w:szCs w:val="32"/>
          <w:cs/>
        </w:rPr>
      </w:pPr>
      <w:proofErr w:type="spellStart"/>
      <w:r w:rsidRPr="00607189">
        <w:rPr>
          <w:rFonts w:ascii="TH SarabunPSK" w:hAnsi="TH SarabunPSK" w:cs="TH SarabunPSK" w:hint="cs"/>
          <w:sz w:val="32"/>
          <w:szCs w:val="32"/>
          <w:cs/>
        </w:rPr>
        <w:lastRenderedPageBreak/>
        <w:t>ฟั</w:t>
      </w:r>
      <w:proofErr w:type="spellEnd"/>
      <w:r w:rsidRPr="00607189">
        <w:rPr>
          <w:rFonts w:ascii="TH SarabunPSK" w:hAnsi="TH SarabunPSK" w:cs="TH SarabunPSK" w:hint="cs"/>
          <w:sz w:val="32"/>
          <w:szCs w:val="32"/>
          <w:cs/>
        </w:rPr>
        <w:t>งก</w:t>
      </w:r>
      <w:proofErr w:type="spellStart"/>
      <w:r w:rsidRPr="00607189">
        <w:rPr>
          <w:rFonts w:ascii="TH SarabunPSK" w:hAnsi="TH SarabunPSK" w:cs="TH SarabunPSK" w:hint="cs"/>
          <w:sz w:val="32"/>
          <w:szCs w:val="32"/>
          <w:cs/>
        </w:rPr>
        <w:t>์ชั่น</w:t>
      </w:r>
      <w:proofErr w:type="spellEnd"/>
      <w:r w:rsidRPr="00607189">
        <w:rPr>
          <w:rFonts w:ascii="TH SarabunPSK" w:hAnsi="TH SarabunPSK" w:cs="TH SarabunPSK" w:hint="cs"/>
          <w:sz w:val="32"/>
          <w:szCs w:val="32"/>
          <w:cs/>
        </w:rPr>
        <w:t>ที่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4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การออกแบบ</w:t>
      </w:r>
      <w:proofErr w:type="spellStart"/>
      <w:r w:rsidRPr="00607189">
        <w:rPr>
          <w:rFonts w:ascii="TH SarabunPSK" w:hAnsi="TH SarabunPSK" w:cs="TH SarabunPSK" w:hint="cs"/>
          <w:sz w:val="32"/>
          <w:szCs w:val="32"/>
          <w:cs/>
        </w:rPr>
        <w:t>ฟั</w:t>
      </w:r>
      <w:proofErr w:type="spellEnd"/>
      <w:r w:rsidRPr="00607189">
        <w:rPr>
          <w:rFonts w:ascii="TH SarabunPSK" w:hAnsi="TH SarabunPSK" w:cs="TH SarabunPSK" w:hint="cs"/>
          <w:sz w:val="32"/>
          <w:szCs w:val="32"/>
          <w:cs/>
        </w:rPr>
        <w:t>งก</w:t>
      </w:r>
      <w:proofErr w:type="spellStart"/>
      <w:r w:rsidRPr="00607189">
        <w:rPr>
          <w:rFonts w:ascii="TH SarabunPSK" w:hAnsi="TH SarabunPSK" w:cs="TH SarabunPSK" w:hint="cs"/>
          <w:sz w:val="32"/>
          <w:szCs w:val="32"/>
          <w:cs/>
        </w:rPr>
        <w:t>์ชั่น</w:t>
      </w:r>
      <w:proofErr w:type="spellEnd"/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Close Order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เป็นส่วนที่ใช้สำหรับการปิดการซื้อขาย</w:t>
      </w:r>
      <w:r w:rsidR="00463E49" w:rsidRPr="00607189">
        <w:rPr>
          <w:rFonts w:ascii="TH SarabunPSK" w:hAnsi="TH SarabunPSK" w:cs="TH SarabunPSK" w:hint="cs"/>
          <w:sz w:val="32"/>
          <w:szCs w:val="32"/>
          <w:cs/>
        </w:rPr>
        <w:t xml:space="preserve">เมื่อตรงตามเงื่อนไข </w:t>
      </w:r>
      <w:proofErr w:type="spellStart"/>
      <w:r w:rsidR="00463E49" w:rsidRPr="00607189">
        <w:rPr>
          <w:rStyle w:val="5yl5"/>
          <w:rFonts w:ascii="TH SarabunPSK" w:hAnsi="TH SarabunPSK" w:cs="TH SarabunPSK" w:hint="cs"/>
          <w:sz w:val="32"/>
          <w:szCs w:val="32"/>
        </w:rPr>
        <w:t>TP_Target</w:t>
      </w:r>
      <w:proofErr w:type="spellEnd"/>
      <w:r w:rsidR="00463E49" w:rsidRPr="00607189">
        <w:rPr>
          <w:rStyle w:val="5yl5"/>
          <w:rFonts w:ascii="TH SarabunPSK" w:hAnsi="TH SarabunPSK" w:cs="TH SarabunPSK" w:hint="cs"/>
          <w:sz w:val="32"/>
          <w:szCs w:val="32"/>
        </w:rPr>
        <w:t xml:space="preserve">(USD) </w:t>
      </w:r>
      <w:r w:rsidR="00463E49" w:rsidRPr="00607189">
        <w:rPr>
          <w:rStyle w:val="5yl5"/>
          <w:rFonts w:ascii="TH SarabunPSK" w:hAnsi="TH SarabunPSK" w:cs="TH SarabunPSK" w:hint="cs"/>
          <w:sz w:val="32"/>
          <w:szCs w:val="32"/>
          <w:cs/>
        </w:rPr>
        <w:t xml:space="preserve">ดังตารางที่ </w:t>
      </w:r>
      <w:r w:rsidR="00463E49" w:rsidRPr="00607189">
        <w:rPr>
          <w:rStyle w:val="5yl5"/>
          <w:rFonts w:ascii="TH SarabunPSK" w:hAnsi="TH SarabunPSK" w:cs="TH SarabunPSK" w:hint="cs"/>
          <w:sz w:val="32"/>
          <w:szCs w:val="32"/>
        </w:rPr>
        <w:t xml:space="preserve">3.1 </w:t>
      </w:r>
      <w:r w:rsidR="002D780C" w:rsidRPr="00607189">
        <w:rPr>
          <w:rStyle w:val="5yl5"/>
          <w:rFonts w:ascii="TH SarabunPSK" w:hAnsi="TH SarabunPSK" w:cs="TH SarabunPSK" w:hint="cs"/>
          <w:sz w:val="32"/>
          <w:szCs w:val="32"/>
          <w:cs/>
        </w:rPr>
        <w:t xml:space="preserve">ที่ระบบได้กำหนดไว้ </w:t>
      </w:r>
      <w:r w:rsidR="00D46C72" w:rsidRPr="00607189">
        <w:rPr>
          <w:rStyle w:val="5yl5"/>
          <w:rFonts w:ascii="TH SarabunPSK" w:hAnsi="TH SarabunPSK" w:cs="TH SarabunPSK" w:hint="cs"/>
          <w:sz w:val="32"/>
          <w:szCs w:val="32"/>
          <w:cs/>
        </w:rPr>
        <w:t>จากนั้นจะส่งค่าไปแสดงผลในส่วนของ</w:t>
      </w:r>
      <w:r w:rsidR="00D46C72" w:rsidRPr="00607189">
        <w:rPr>
          <w:rFonts w:ascii="TH SarabunPSK" w:hAnsi="TH SarabunPSK" w:cs="TH SarabunPSK" w:hint="cs"/>
          <w:sz w:val="32"/>
          <w:szCs w:val="32"/>
          <w:cs/>
        </w:rPr>
        <w:t>แสดงผลของค่าการทำกำไรต่อไปใน</w:t>
      </w:r>
      <w:proofErr w:type="spellStart"/>
      <w:r w:rsidR="00D46C72" w:rsidRPr="00607189">
        <w:rPr>
          <w:rFonts w:ascii="TH SarabunPSK" w:hAnsi="TH SarabunPSK" w:cs="TH SarabunPSK" w:hint="cs"/>
          <w:sz w:val="32"/>
          <w:szCs w:val="32"/>
          <w:cs/>
        </w:rPr>
        <w:t>ฟั</w:t>
      </w:r>
      <w:proofErr w:type="spellEnd"/>
      <w:r w:rsidR="00D46C72" w:rsidRPr="00607189">
        <w:rPr>
          <w:rFonts w:ascii="TH SarabunPSK" w:hAnsi="TH SarabunPSK" w:cs="TH SarabunPSK" w:hint="cs"/>
          <w:sz w:val="32"/>
          <w:szCs w:val="32"/>
          <w:cs/>
        </w:rPr>
        <w:t>งก</w:t>
      </w:r>
      <w:proofErr w:type="spellStart"/>
      <w:r w:rsidR="00D46C72" w:rsidRPr="00607189">
        <w:rPr>
          <w:rFonts w:ascii="TH SarabunPSK" w:hAnsi="TH SarabunPSK" w:cs="TH SarabunPSK" w:hint="cs"/>
          <w:sz w:val="32"/>
          <w:szCs w:val="32"/>
          <w:cs/>
        </w:rPr>
        <w:t>์ชั่น</w:t>
      </w:r>
      <w:proofErr w:type="spellEnd"/>
      <w:r w:rsidR="00D46C72" w:rsidRPr="00607189">
        <w:rPr>
          <w:rFonts w:ascii="TH SarabunPSK" w:hAnsi="TH SarabunPSK" w:cs="TH SarabunPSK" w:hint="cs"/>
          <w:sz w:val="32"/>
          <w:szCs w:val="32"/>
        </w:rPr>
        <w:t xml:space="preserve"> Notify </w:t>
      </w:r>
      <w:r w:rsidR="00D46C72" w:rsidRPr="00607189">
        <w:rPr>
          <w:rFonts w:ascii="TH SarabunPSK" w:hAnsi="TH SarabunPSK" w:cs="TH SarabunPSK" w:hint="cs"/>
          <w:sz w:val="32"/>
          <w:szCs w:val="32"/>
          <w:cs/>
        </w:rPr>
        <w:t>ต่อไป</w:t>
      </w:r>
    </w:p>
    <w:p w14:paraId="7C898E30" w14:textId="77777777" w:rsidR="001A286C" w:rsidRPr="00607189" w:rsidRDefault="001A286C" w:rsidP="001A286C">
      <w:pPr>
        <w:spacing w:after="0"/>
        <w:ind w:left="360" w:firstLine="360"/>
        <w:rPr>
          <w:rFonts w:ascii="TH SarabunPSK" w:hAnsi="TH SarabunPSK" w:cs="TH SarabunPSK"/>
          <w:sz w:val="32"/>
          <w:szCs w:val="32"/>
          <w:cs/>
        </w:rPr>
      </w:pPr>
    </w:p>
    <w:p w14:paraId="479AF0D9" w14:textId="4072F0F4" w:rsidR="001A286C" w:rsidRPr="00607189" w:rsidRDefault="00D46C72" w:rsidP="001A286C">
      <w:pPr>
        <w:spacing w:after="0"/>
        <w:ind w:left="360"/>
        <w:jc w:val="center"/>
        <w:rPr>
          <w:rFonts w:ascii="TH SarabunPSK" w:hAnsi="TH SarabunPSK" w:cs="TH SarabunPSK"/>
        </w:rPr>
      </w:pPr>
      <w:r w:rsidRPr="00607189">
        <w:rPr>
          <w:rFonts w:ascii="TH SarabunPSK" w:hAnsi="TH SarabunPSK" w:cs="TH SarabunPSK" w:hint="cs"/>
        </w:rPr>
        <w:object w:dxaOrig="6769" w:dyaOrig="14953" w14:anchorId="4EC7AB09">
          <v:shape id="_x0000_i1038" type="#_x0000_t75" style="width:236.2pt;height:522pt" o:ole="">
            <v:imagedata r:id="rId47" o:title=""/>
          </v:shape>
          <o:OLEObject Type="Embed" ProgID="Visio.Drawing.15" ShapeID="_x0000_i1038" DrawAspect="Content" ObjectID="_1676290895" r:id="rId48"/>
        </w:object>
      </w:r>
    </w:p>
    <w:p w14:paraId="2FB6D664" w14:textId="77777777" w:rsidR="001A286C" w:rsidRPr="00607189" w:rsidRDefault="001A286C" w:rsidP="001A286C">
      <w:pPr>
        <w:spacing w:after="0"/>
        <w:ind w:left="360"/>
        <w:jc w:val="center"/>
        <w:rPr>
          <w:rFonts w:ascii="TH SarabunPSK" w:hAnsi="TH SarabunPSK" w:cs="TH SarabunPSK"/>
        </w:rPr>
      </w:pPr>
    </w:p>
    <w:p w14:paraId="5DF8210C" w14:textId="14929C35" w:rsidR="00E85FDD" w:rsidRPr="00607189" w:rsidRDefault="001A286C" w:rsidP="00D46C72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</w:t>
      </w:r>
      <w:r w:rsidRPr="00607189">
        <w:rPr>
          <w:rFonts w:ascii="TH SarabunPSK" w:hAnsi="TH SarabunPSK" w:cs="TH SarabunPSK" w:hint="cs"/>
          <w:b/>
          <w:bCs/>
          <w:sz w:val="32"/>
          <w:szCs w:val="32"/>
        </w:rPr>
        <w:t xml:space="preserve">24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ผังงานการออกแบบฟังก์ชั่น </w:t>
      </w:r>
      <w:r w:rsidRPr="00607189">
        <w:rPr>
          <w:rFonts w:ascii="TH SarabunPSK" w:hAnsi="TH SarabunPSK" w:cs="TH SarabunPSK" w:hint="cs"/>
          <w:sz w:val="32"/>
          <w:szCs w:val="32"/>
        </w:rPr>
        <w:t>Close Order</w:t>
      </w:r>
    </w:p>
    <w:p w14:paraId="353BBEB8" w14:textId="608941EF" w:rsidR="00C23ED8" w:rsidRPr="00607189" w:rsidRDefault="00C23ED8" w:rsidP="005B3EE5">
      <w:pPr>
        <w:spacing w:after="0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ส่วนที่ </w:t>
      </w:r>
      <w:r w:rsidRPr="00607189">
        <w:rPr>
          <w:rFonts w:ascii="TH SarabunPSK" w:hAnsi="TH SarabunPSK" w:cs="TH SarabunPSK" w:hint="cs"/>
          <w:b/>
          <w:bCs/>
          <w:sz w:val="32"/>
          <w:szCs w:val="32"/>
        </w:rPr>
        <w:t>4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เป็นส่วนแสดงผลของค่าการทำกำไร (</w:t>
      </w:r>
      <w:r w:rsidRPr="00607189">
        <w:rPr>
          <w:rFonts w:ascii="TH SarabunPSK" w:hAnsi="TH SarabunPSK" w:cs="TH SarabunPSK" w:hint="cs"/>
          <w:sz w:val="32"/>
          <w:szCs w:val="32"/>
        </w:rPr>
        <w:t>Take profit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) และขาดทุน (</w:t>
      </w:r>
      <w:r w:rsidRPr="00607189">
        <w:rPr>
          <w:rFonts w:ascii="TH SarabunPSK" w:hAnsi="TH SarabunPSK" w:cs="TH SarabunPSK" w:hint="cs"/>
          <w:sz w:val="32"/>
          <w:szCs w:val="32"/>
        </w:rPr>
        <w:t>Stop loss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)</w:t>
      </w:r>
    </w:p>
    <w:p w14:paraId="4E00DBD6" w14:textId="477D4E90" w:rsidR="002D780C" w:rsidRPr="00607189" w:rsidRDefault="0001544B" w:rsidP="000D381D">
      <w:pPr>
        <w:spacing w:after="0"/>
        <w:ind w:left="720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  <w:cs/>
        </w:rPr>
        <w:lastRenderedPageBreak/>
        <w:t>จากรูปที่ 3.</w:t>
      </w:r>
      <w:r w:rsidR="002D780C" w:rsidRPr="00607189">
        <w:rPr>
          <w:rFonts w:ascii="TH SarabunPSK" w:hAnsi="TH SarabunPSK" w:cs="TH SarabunPSK" w:hint="cs"/>
          <w:sz w:val="32"/>
          <w:szCs w:val="32"/>
        </w:rPr>
        <w:t>25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 ผังงานการทำงานของ</w:t>
      </w:r>
      <w:proofErr w:type="spellStart"/>
      <w:r w:rsidRPr="00607189">
        <w:rPr>
          <w:rFonts w:ascii="TH SarabunPSK" w:hAnsi="TH SarabunPSK" w:cs="TH SarabunPSK" w:hint="cs"/>
          <w:sz w:val="32"/>
          <w:szCs w:val="32"/>
          <w:cs/>
        </w:rPr>
        <w:t>ฟั</w:t>
      </w:r>
      <w:proofErr w:type="spellEnd"/>
      <w:r w:rsidRPr="00607189">
        <w:rPr>
          <w:rFonts w:ascii="TH SarabunPSK" w:hAnsi="TH SarabunPSK" w:cs="TH SarabunPSK" w:hint="cs"/>
          <w:sz w:val="32"/>
          <w:szCs w:val="32"/>
          <w:cs/>
        </w:rPr>
        <w:t>งก</w:t>
      </w:r>
      <w:proofErr w:type="spellStart"/>
      <w:r w:rsidRPr="00607189">
        <w:rPr>
          <w:rFonts w:ascii="TH SarabunPSK" w:hAnsi="TH SarabunPSK" w:cs="TH SarabunPSK" w:hint="cs"/>
          <w:sz w:val="32"/>
          <w:szCs w:val="32"/>
          <w:cs/>
        </w:rPr>
        <w:t>์ชั่น</w:t>
      </w:r>
      <w:proofErr w:type="spellEnd"/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proofErr w:type="spellStart"/>
      <w:r w:rsidRPr="00607189">
        <w:rPr>
          <w:rFonts w:ascii="TH SarabunPSK" w:hAnsi="TH SarabunPSK" w:cs="TH SarabunPSK" w:hint="cs"/>
          <w:sz w:val="32"/>
          <w:szCs w:val="32"/>
        </w:rPr>
        <w:t>LineNotify</w:t>
      </w:r>
      <w:proofErr w:type="spellEnd"/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 แสดงให้เห็น</w:t>
      </w:r>
      <w:proofErr w:type="spellStart"/>
      <w:r w:rsidR="00F45DF2" w:rsidRPr="00607189">
        <w:rPr>
          <w:rFonts w:ascii="TH SarabunPSK" w:hAnsi="TH SarabunPSK" w:cs="TH SarabunPSK" w:hint="cs"/>
          <w:sz w:val="32"/>
          <w:szCs w:val="32"/>
          <w:cs/>
        </w:rPr>
        <w:t>ฟั</w:t>
      </w:r>
      <w:proofErr w:type="spellEnd"/>
      <w:r w:rsidR="00F45DF2" w:rsidRPr="00607189">
        <w:rPr>
          <w:rFonts w:ascii="TH SarabunPSK" w:hAnsi="TH SarabunPSK" w:cs="TH SarabunPSK" w:hint="cs"/>
          <w:sz w:val="32"/>
          <w:szCs w:val="32"/>
          <w:cs/>
        </w:rPr>
        <w:t>งก</w:t>
      </w:r>
      <w:proofErr w:type="spellStart"/>
      <w:r w:rsidR="00F45DF2" w:rsidRPr="00607189">
        <w:rPr>
          <w:rFonts w:ascii="TH SarabunPSK" w:hAnsi="TH SarabunPSK" w:cs="TH SarabunPSK" w:hint="cs"/>
          <w:sz w:val="32"/>
          <w:szCs w:val="32"/>
          <w:cs/>
        </w:rPr>
        <w:t>์ชั่น</w:t>
      </w:r>
      <w:proofErr w:type="spellEnd"/>
      <w:r w:rsidR="00F45DF2" w:rsidRPr="00607189">
        <w:rPr>
          <w:rFonts w:ascii="TH SarabunPSK" w:hAnsi="TH SarabunPSK" w:cs="TH SarabunPSK" w:hint="cs"/>
          <w:sz w:val="32"/>
          <w:szCs w:val="32"/>
          <w:cs/>
        </w:rPr>
        <w:t>การแจ้งเตือน</w:t>
      </w:r>
      <w:r w:rsidR="00C057AB" w:rsidRPr="00607189">
        <w:rPr>
          <w:rFonts w:ascii="TH SarabunPSK" w:hAnsi="TH SarabunPSK" w:cs="TH SarabunPSK" w:hint="cs"/>
          <w:sz w:val="32"/>
          <w:szCs w:val="32"/>
          <w:cs/>
        </w:rPr>
        <w:t xml:space="preserve">จะรับค่า </w:t>
      </w:r>
      <w:r w:rsidR="00C057AB" w:rsidRPr="00607189">
        <w:rPr>
          <w:rFonts w:ascii="TH SarabunPSK" w:hAnsi="TH SarabunPSK" w:cs="TH SarabunPSK" w:hint="cs"/>
          <w:sz w:val="32"/>
          <w:szCs w:val="32"/>
        </w:rPr>
        <w:t xml:space="preserve">Token </w:t>
      </w:r>
      <w:r w:rsidR="00C057AB" w:rsidRPr="00607189">
        <w:rPr>
          <w:rFonts w:ascii="TH SarabunPSK" w:hAnsi="TH SarabunPSK" w:cs="TH SarabunPSK" w:hint="cs"/>
          <w:sz w:val="32"/>
          <w:szCs w:val="32"/>
          <w:cs/>
        </w:rPr>
        <w:t xml:space="preserve">จากผู้ใช้งานเข้ามา เมื่อได้รับอนุญาตการเข้าถึงแล้วก็พร้อมที่จะนำไปใช้ในการแจ้งเตือน โดยจะมีการแจ้งเตือนอยู่ทั้งหมด </w:t>
      </w:r>
      <w:r w:rsidR="002D780C" w:rsidRPr="00607189">
        <w:rPr>
          <w:rFonts w:ascii="TH SarabunPSK" w:hAnsi="TH SarabunPSK" w:cs="TH SarabunPSK" w:hint="cs"/>
          <w:sz w:val="32"/>
          <w:szCs w:val="32"/>
        </w:rPr>
        <w:t>5</w:t>
      </w:r>
      <w:r w:rsidR="002D780C" w:rsidRPr="00607189">
        <w:rPr>
          <w:rFonts w:ascii="TH SarabunPSK" w:hAnsi="TH SarabunPSK" w:cs="TH SarabunPSK" w:hint="cs"/>
          <w:sz w:val="32"/>
          <w:szCs w:val="32"/>
          <w:cs/>
        </w:rPr>
        <w:t xml:space="preserve"> สถานะ</w:t>
      </w:r>
      <w:r w:rsidR="00C057AB" w:rsidRPr="00607189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556E12" w:rsidRPr="00607189">
        <w:rPr>
          <w:rFonts w:ascii="TH SarabunPSK" w:hAnsi="TH SarabunPSK" w:cs="TH SarabunPSK" w:hint="cs"/>
          <w:sz w:val="32"/>
          <w:szCs w:val="32"/>
          <w:cs/>
        </w:rPr>
        <w:t xml:space="preserve">คือ </w:t>
      </w:r>
      <w:r w:rsidR="00556E12" w:rsidRPr="00607189">
        <w:rPr>
          <w:rFonts w:ascii="TH SarabunPSK" w:hAnsi="TH SarabunPSK" w:cs="TH SarabunPSK" w:hint="cs"/>
          <w:sz w:val="32"/>
          <w:szCs w:val="32"/>
        </w:rPr>
        <w:t xml:space="preserve">BUY </w:t>
      </w:r>
      <w:r w:rsidR="002D780C" w:rsidRPr="00607189">
        <w:rPr>
          <w:rFonts w:ascii="TH SarabunPSK" w:hAnsi="TH SarabunPSK" w:cs="TH SarabunPSK" w:hint="cs"/>
          <w:sz w:val="32"/>
          <w:szCs w:val="32"/>
        </w:rPr>
        <w:t xml:space="preserve">, </w:t>
      </w:r>
      <w:r w:rsidR="00556E12" w:rsidRPr="00607189">
        <w:rPr>
          <w:rFonts w:ascii="TH SarabunPSK" w:hAnsi="TH SarabunPSK" w:cs="TH SarabunPSK" w:hint="cs"/>
          <w:sz w:val="32"/>
          <w:szCs w:val="32"/>
        </w:rPr>
        <w:t>SELL</w:t>
      </w:r>
      <w:r w:rsidR="002D780C" w:rsidRPr="00607189">
        <w:rPr>
          <w:rFonts w:ascii="TH SarabunPSK" w:hAnsi="TH SarabunPSK" w:cs="TH SarabunPSK" w:hint="cs"/>
          <w:sz w:val="32"/>
          <w:szCs w:val="32"/>
        </w:rPr>
        <w:t xml:space="preserve"> ,</w:t>
      </w:r>
      <w:r w:rsidR="00556E12" w:rsidRPr="00607189">
        <w:rPr>
          <w:rFonts w:ascii="TH SarabunPSK" w:hAnsi="TH SarabunPSK" w:cs="TH SarabunPSK" w:hint="cs"/>
          <w:sz w:val="32"/>
          <w:szCs w:val="32"/>
        </w:rPr>
        <w:t xml:space="preserve"> CLOSE</w:t>
      </w:r>
      <w:r w:rsidR="002D780C" w:rsidRPr="00607189">
        <w:rPr>
          <w:rFonts w:ascii="TH SarabunPSK" w:hAnsi="TH SarabunPSK" w:cs="TH SarabunPSK" w:hint="cs"/>
          <w:sz w:val="32"/>
          <w:szCs w:val="32"/>
        </w:rPr>
        <w:t xml:space="preserve"> , EA Running , EA Stop </w:t>
      </w:r>
      <w:r w:rsidR="001C6FA5" w:rsidRPr="00607189">
        <w:rPr>
          <w:rFonts w:ascii="TH SarabunPSK" w:hAnsi="TH SarabunPSK" w:cs="TH SarabunPSK" w:hint="cs"/>
          <w:sz w:val="32"/>
          <w:szCs w:val="32"/>
          <w:cs/>
        </w:rPr>
        <w:t>ดังนั้น</w:t>
      </w:r>
      <w:r w:rsidR="00556E12" w:rsidRPr="00607189">
        <w:rPr>
          <w:rFonts w:ascii="TH SarabunPSK" w:hAnsi="TH SarabunPSK" w:cs="TH SarabunPSK" w:hint="cs"/>
          <w:sz w:val="32"/>
          <w:szCs w:val="32"/>
          <w:cs/>
        </w:rPr>
        <w:t>จะมี</w:t>
      </w:r>
      <w:r w:rsidR="001C6FA5" w:rsidRPr="00607189">
        <w:rPr>
          <w:rFonts w:ascii="TH SarabunPSK" w:hAnsi="TH SarabunPSK" w:cs="TH SarabunPSK" w:hint="cs"/>
          <w:sz w:val="32"/>
          <w:szCs w:val="32"/>
          <w:cs/>
        </w:rPr>
        <w:t>ข้อความ</w:t>
      </w:r>
      <w:r w:rsidR="00556E12" w:rsidRPr="00607189">
        <w:rPr>
          <w:rFonts w:ascii="TH SarabunPSK" w:hAnsi="TH SarabunPSK" w:cs="TH SarabunPSK" w:hint="cs"/>
          <w:sz w:val="32"/>
          <w:szCs w:val="32"/>
          <w:cs/>
        </w:rPr>
        <w:t xml:space="preserve">การแจ้งเตือนดังต่อไปนี้ </w:t>
      </w:r>
    </w:p>
    <w:p w14:paraId="69F98013" w14:textId="042B6464" w:rsidR="002D780C" w:rsidRPr="00607189" w:rsidRDefault="002D780C" w:rsidP="002D780C">
      <w:pPr>
        <w:pStyle w:val="af"/>
        <w:numPr>
          <w:ilvl w:val="0"/>
          <w:numId w:val="13"/>
        </w:num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proofErr w:type="gramStart"/>
      <w:r w:rsidRPr="00607189">
        <w:rPr>
          <w:rFonts w:ascii="TH SarabunPSK" w:hAnsi="TH SarabunPSK" w:cs="TH SarabunPSK" w:hint="cs"/>
          <w:sz w:val="32"/>
          <w:szCs w:val="32"/>
        </w:rPr>
        <w:t>status</w:t>
      </w:r>
      <w:r w:rsidR="00DA798A" w:rsidRPr="00607189">
        <w:rPr>
          <w:rFonts w:ascii="TH SarabunPSK" w:hAnsi="TH SarabunPSK" w:cs="TH SarabunPSK" w:hint="cs"/>
          <w:sz w:val="32"/>
          <w:szCs w:val="32"/>
        </w:rPr>
        <w:t xml:space="preserve"> :</w:t>
      </w:r>
      <w:proofErr w:type="gramEnd"/>
      <w:r w:rsidR="00DA798A" w:rsidRPr="00607189">
        <w:rPr>
          <w:rFonts w:ascii="TH SarabunPSK" w:hAnsi="TH SarabunPSK" w:cs="TH SarabunPSK" w:hint="cs"/>
          <w:sz w:val="32"/>
          <w:szCs w:val="32"/>
        </w:rPr>
        <w:t xml:space="preserve"> </w:t>
      </w:r>
      <w:r w:rsidR="00DA798A" w:rsidRPr="00607189">
        <w:rPr>
          <w:rFonts w:ascii="TH SarabunPSK" w:hAnsi="TH SarabunPSK" w:cs="TH SarabunPSK" w:hint="cs"/>
          <w:sz w:val="32"/>
          <w:szCs w:val="32"/>
          <w:cs/>
        </w:rPr>
        <w:t>สถานะ ซื้อ ขาย ปิด ออเดอร์</w:t>
      </w:r>
      <w:r w:rsidR="00556E12" w:rsidRPr="00607189">
        <w:rPr>
          <w:rFonts w:ascii="TH SarabunPSK" w:hAnsi="TH SarabunPSK" w:cs="TH SarabunPSK" w:hint="cs"/>
          <w:sz w:val="32"/>
          <w:szCs w:val="32"/>
          <w:cs/>
        </w:rPr>
        <w:t xml:space="preserve"> </w:t>
      </w:r>
    </w:p>
    <w:p w14:paraId="31A4FB89" w14:textId="2AD567BF" w:rsidR="002D780C" w:rsidRPr="00607189" w:rsidRDefault="00556E12" w:rsidP="002D780C">
      <w:pPr>
        <w:pStyle w:val="af"/>
        <w:numPr>
          <w:ilvl w:val="0"/>
          <w:numId w:val="13"/>
        </w:num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proofErr w:type="spellStart"/>
      <w:proofErr w:type="gramStart"/>
      <w:r w:rsidRPr="00607189">
        <w:rPr>
          <w:rFonts w:ascii="TH SarabunPSK" w:hAnsi="TH SarabunPSK" w:cs="TH SarabunPSK" w:hint="cs"/>
          <w:sz w:val="32"/>
          <w:szCs w:val="32"/>
        </w:rPr>
        <w:t>AccountNumber</w:t>
      </w:r>
      <w:proofErr w:type="spellEnd"/>
      <w:r w:rsidR="00795011" w:rsidRPr="00607189">
        <w:rPr>
          <w:rFonts w:ascii="TH SarabunPSK" w:hAnsi="TH SarabunPSK" w:cs="TH SarabunPSK" w:hint="cs"/>
          <w:sz w:val="32"/>
          <w:szCs w:val="32"/>
        </w:rPr>
        <w:t xml:space="preserve"> :</w:t>
      </w:r>
      <w:proofErr w:type="gramEnd"/>
      <w:r w:rsidR="00795011" w:rsidRPr="00607189">
        <w:rPr>
          <w:rFonts w:ascii="TH SarabunPSK" w:hAnsi="TH SarabunPSK" w:cs="TH SarabunPSK" w:hint="cs"/>
          <w:sz w:val="32"/>
          <w:szCs w:val="32"/>
        </w:rPr>
        <w:t xml:space="preserve"> </w:t>
      </w:r>
      <w:r w:rsidR="00795011" w:rsidRPr="00607189">
        <w:rPr>
          <w:rFonts w:ascii="TH SarabunPSK" w:hAnsi="TH SarabunPSK" w:cs="TH SarabunPSK" w:hint="cs"/>
          <w:sz w:val="32"/>
          <w:szCs w:val="32"/>
          <w:cs/>
        </w:rPr>
        <w:t>หมายเลขบัญชีเทรด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 </w:t>
      </w:r>
    </w:p>
    <w:p w14:paraId="74AE22EE" w14:textId="7FA2FDDE" w:rsidR="002D780C" w:rsidRPr="00607189" w:rsidRDefault="00556E12" w:rsidP="002D780C">
      <w:pPr>
        <w:pStyle w:val="af"/>
        <w:numPr>
          <w:ilvl w:val="0"/>
          <w:numId w:val="13"/>
        </w:num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proofErr w:type="gramStart"/>
      <w:r w:rsidRPr="00607189">
        <w:rPr>
          <w:rFonts w:ascii="TH SarabunPSK" w:hAnsi="TH SarabunPSK" w:cs="TH SarabunPSK" w:hint="cs"/>
          <w:sz w:val="32"/>
          <w:szCs w:val="32"/>
        </w:rPr>
        <w:t>Balance</w:t>
      </w:r>
      <w:r w:rsidR="002D780C" w:rsidRPr="00607189">
        <w:rPr>
          <w:rFonts w:ascii="TH SarabunPSK" w:hAnsi="TH SarabunPSK" w:cs="TH SarabunPSK" w:hint="cs"/>
          <w:sz w:val="32"/>
          <w:szCs w:val="32"/>
        </w:rPr>
        <w:t xml:space="preserve"> </w:t>
      </w:r>
      <w:r w:rsidR="00795011" w:rsidRPr="00607189">
        <w:rPr>
          <w:rFonts w:ascii="TH SarabunPSK" w:hAnsi="TH SarabunPSK" w:cs="TH SarabunPSK" w:hint="cs"/>
          <w:sz w:val="32"/>
          <w:szCs w:val="32"/>
        </w:rPr>
        <w:t>:</w:t>
      </w:r>
      <w:proofErr w:type="gramEnd"/>
      <w:r w:rsidR="002D780C" w:rsidRPr="00607189">
        <w:rPr>
          <w:rFonts w:ascii="TH SarabunPSK" w:hAnsi="TH SarabunPSK" w:cs="TH SarabunPSK" w:hint="cs"/>
          <w:sz w:val="32"/>
          <w:szCs w:val="32"/>
        </w:rPr>
        <w:t xml:space="preserve"> </w:t>
      </w:r>
      <w:r w:rsidR="00795011" w:rsidRPr="00607189">
        <w:rPr>
          <w:rFonts w:ascii="TH SarabunPSK" w:hAnsi="TH SarabunPSK" w:cs="TH SarabunPSK" w:hint="cs"/>
          <w:sz w:val="32"/>
          <w:szCs w:val="32"/>
          <w:cs/>
        </w:rPr>
        <w:t xml:space="preserve">จำนวนเงินที่ยังไม่ได้ </w:t>
      </w:r>
      <w:r w:rsidR="00795011" w:rsidRPr="00607189">
        <w:rPr>
          <w:rFonts w:ascii="TH SarabunPSK" w:hAnsi="TH SarabunPSK" w:cs="TH SarabunPSK" w:hint="cs"/>
          <w:sz w:val="32"/>
          <w:szCs w:val="32"/>
        </w:rPr>
        <w:t xml:space="preserve">Update </w:t>
      </w:r>
      <w:r w:rsidR="00795011" w:rsidRPr="00607189">
        <w:rPr>
          <w:rFonts w:ascii="TH SarabunPSK" w:hAnsi="TH SarabunPSK" w:cs="TH SarabunPSK" w:hint="cs"/>
          <w:sz w:val="32"/>
          <w:szCs w:val="32"/>
          <w:cs/>
        </w:rPr>
        <w:t>บวก-ลบ กำไรหรือขาดทุนจากออเดอร์ที่เปิดอยู่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 </w:t>
      </w:r>
    </w:p>
    <w:p w14:paraId="05E12480" w14:textId="77777777" w:rsidR="002D780C" w:rsidRPr="00607189" w:rsidRDefault="00556E12" w:rsidP="002D780C">
      <w:pPr>
        <w:pStyle w:val="af"/>
        <w:numPr>
          <w:ilvl w:val="0"/>
          <w:numId w:val="13"/>
        </w:num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proofErr w:type="gramStart"/>
      <w:r w:rsidRPr="00607189">
        <w:rPr>
          <w:rFonts w:ascii="TH SarabunPSK" w:hAnsi="TH SarabunPSK" w:cs="TH SarabunPSK" w:hint="cs"/>
          <w:sz w:val="32"/>
          <w:szCs w:val="32"/>
        </w:rPr>
        <w:t>Equity</w:t>
      </w:r>
      <w:r w:rsidR="00795011" w:rsidRPr="00607189">
        <w:rPr>
          <w:rFonts w:ascii="TH SarabunPSK" w:hAnsi="TH SarabunPSK" w:cs="TH SarabunPSK" w:hint="cs"/>
          <w:sz w:val="32"/>
          <w:szCs w:val="32"/>
        </w:rPr>
        <w:t xml:space="preserve"> :</w:t>
      </w:r>
      <w:proofErr w:type="gramEnd"/>
      <w:r w:rsidR="00795011" w:rsidRPr="00607189">
        <w:rPr>
          <w:rFonts w:ascii="TH SarabunPSK" w:hAnsi="TH SarabunPSK" w:cs="TH SarabunPSK" w:hint="cs"/>
          <w:sz w:val="32"/>
          <w:szCs w:val="32"/>
        </w:rPr>
        <w:t xml:space="preserve"> </w:t>
      </w:r>
      <w:r w:rsidR="00795011" w:rsidRPr="00607189">
        <w:rPr>
          <w:rFonts w:ascii="TH SarabunPSK" w:hAnsi="TH SarabunPSK" w:cs="TH SarabunPSK" w:hint="cs"/>
          <w:sz w:val="32"/>
          <w:szCs w:val="32"/>
          <w:cs/>
        </w:rPr>
        <w:t xml:space="preserve">ยอดรวมที่ </w:t>
      </w:r>
      <w:r w:rsidR="00795011" w:rsidRPr="00607189">
        <w:rPr>
          <w:rFonts w:ascii="TH SarabunPSK" w:hAnsi="TH SarabunPSK" w:cs="TH SarabunPSK" w:hint="cs"/>
          <w:sz w:val="32"/>
          <w:szCs w:val="32"/>
        </w:rPr>
        <w:t xml:space="preserve">Update </w:t>
      </w:r>
      <w:r w:rsidR="00795011" w:rsidRPr="00607189">
        <w:rPr>
          <w:rFonts w:ascii="TH SarabunPSK" w:hAnsi="TH SarabunPSK" w:cs="TH SarabunPSK" w:hint="cs"/>
          <w:sz w:val="32"/>
          <w:szCs w:val="32"/>
          <w:cs/>
        </w:rPr>
        <w:t>จากการบวก-ลบ กำไรหรือขาดทุน ของออเดอร์ที่กำลังเปิดอยู่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 </w:t>
      </w:r>
    </w:p>
    <w:p w14:paraId="79777D41" w14:textId="38FE110E" w:rsidR="00AD70AD" w:rsidRPr="00607189" w:rsidRDefault="00556E12" w:rsidP="002D780C">
      <w:pPr>
        <w:pStyle w:val="af"/>
        <w:numPr>
          <w:ilvl w:val="0"/>
          <w:numId w:val="13"/>
        </w:num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proofErr w:type="gramStart"/>
      <w:r w:rsidRPr="00607189">
        <w:rPr>
          <w:rFonts w:ascii="TH SarabunPSK" w:hAnsi="TH SarabunPSK" w:cs="TH SarabunPSK" w:hint="cs"/>
          <w:sz w:val="32"/>
          <w:szCs w:val="32"/>
        </w:rPr>
        <w:t xml:space="preserve">Profit </w:t>
      </w:r>
      <w:r w:rsidR="00795011" w:rsidRPr="00607189">
        <w:rPr>
          <w:rFonts w:ascii="TH SarabunPSK" w:hAnsi="TH SarabunPSK" w:cs="TH SarabunPSK" w:hint="cs"/>
          <w:sz w:val="32"/>
          <w:szCs w:val="32"/>
        </w:rPr>
        <w:t>:</w:t>
      </w:r>
      <w:proofErr w:type="gramEnd"/>
      <w:r w:rsidR="00795011" w:rsidRPr="00607189">
        <w:rPr>
          <w:rFonts w:ascii="TH SarabunPSK" w:hAnsi="TH SarabunPSK" w:cs="TH SarabunPSK" w:hint="cs"/>
          <w:sz w:val="32"/>
          <w:szCs w:val="32"/>
        </w:rPr>
        <w:t xml:space="preserve"> </w:t>
      </w:r>
      <w:r w:rsidR="00DA798A" w:rsidRPr="00607189">
        <w:rPr>
          <w:rFonts w:ascii="TH SarabunPSK" w:hAnsi="TH SarabunPSK" w:cs="TH SarabunPSK" w:hint="cs"/>
          <w:sz w:val="32"/>
          <w:szCs w:val="32"/>
          <w:cs/>
        </w:rPr>
        <w:t>ผลรวมกำไร  และ ผลรวมขาดทุน (ของการเทรดทั้งหมด)</w:t>
      </w:r>
    </w:p>
    <w:p w14:paraId="78CE8307" w14:textId="77777777" w:rsidR="00AD70AD" w:rsidRPr="00607189" w:rsidRDefault="00AD70AD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68EE5EA8" w14:textId="4BDD17FD" w:rsidR="00670B46" w:rsidRPr="00607189" w:rsidRDefault="00607189" w:rsidP="00024B92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</w:rPr>
        <w:object w:dxaOrig="6613" w:dyaOrig="14280" w14:anchorId="58BEF677">
          <v:shape id="_x0000_i1039" type="#_x0000_t75" style="width:162pt;height:347.45pt" o:ole="">
            <v:imagedata r:id="rId49" o:title=""/>
          </v:shape>
          <o:OLEObject Type="Embed" ProgID="Visio.Drawing.15" ShapeID="_x0000_i1039" DrawAspect="Content" ObjectID="_1676290896" r:id="rId50"/>
        </w:object>
      </w:r>
    </w:p>
    <w:p w14:paraId="70BB2411" w14:textId="77777777" w:rsidR="00024B92" w:rsidRPr="00607189" w:rsidRDefault="00024B92" w:rsidP="00024B92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244CEF34" w14:textId="05FE4223" w:rsidR="00463E49" w:rsidRPr="00607189" w:rsidRDefault="00AD70AD" w:rsidP="0060718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</w:t>
      </w:r>
      <w:r w:rsidR="002D780C" w:rsidRPr="00607189">
        <w:rPr>
          <w:rFonts w:ascii="TH SarabunPSK" w:hAnsi="TH SarabunPSK" w:cs="TH SarabunPSK" w:hint="cs"/>
          <w:b/>
          <w:bCs/>
          <w:sz w:val="32"/>
          <w:szCs w:val="32"/>
        </w:rPr>
        <w:t>25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 ผังงานการทำงานของ</w:t>
      </w:r>
      <w:proofErr w:type="spellStart"/>
      <w:r w:rsidRPr="00607189">
        <w:rPr>
          <w:rFonts w:ascii="TH SarabunPSK" w:hAnsi="TH SarabunPSK" w:cs="TH SarabunPSK" w:hint="cs"/>
          <w:sz w:val="32"/>
          <w:szCs w:val="32"/>
          <w:cs/>
        </w:rPr>
        <w:t>ฟั</w:t>
      </w:r>
      <w:proofErr w:type="spellEnd"/>
      <w:r w:rsidRPr="00607189">
        <w:rPr>
          <w:rFonts w:ascii="TH SarabunPSK" w:hAnsi="TH SarabunPSK" w:cs="TH SarabunPSK" w:hint="cs"/>
          <w:sz w:val="32"/>
          <w:szCs w:val="32"/>
          <w:cs/>
        </w:rPr>
        <w:t>งก</w:t>
      </w:r>
      <w:proofErr w:type="spellStart"/>
      <w:r w:rsidRPr="00607189">
        <w:rPr>
          <w:rFonts w:ascii="TH SarabunPSK" w:hAnsi="TH SarabunPSK" w:cs="TH SarabunPSK" w:hint="cs"/>
          <w:sz w:val="32"/>
          <w:szCs w:val="32"/>
          <w:cs/>
        </w:rPr>
        <w:t>์ชั่น</w:t>
      </w:r>
      <w:proofErr w:type="spellEnd"/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proofErr w:type="spellStart"/>
      <w:r w:rsidRPr="00607189">
        <w:rPr>
          <w:rFonts w:ascii="TH SarabunPSK" w:hAnsi="TH SarabunPSK" w:cs="TH SarabunPSK" w:hint="cs"/>
          <w:sz w:val="32"/>
          <w:szCs w:val="32"/>
        </w:rPr>
        <w:t>LineNotify</w:t>
      </w:r>
      <w:proofErr w:type="spellEnd"/>
    </w:p>
    <w:p w14:paraId="1B1162CD" w14:textId="7E67CEBB" w:rsidR="000B1C96" w:rsidRPr="00607189" w:rsidRDefault="000464BB" w:rsidP="000B1C96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</w:rPr>
        <w:t>3</w:t>
      </w:r>
      <w:r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.3 ขั้นตอนการออกแบบผลลัพธ์ระบบซื้อขายอัตโนมัติหลายสกุลเงิน</w:t>
      </w:r>
    </w:p>
    <w:p w14:paraId="6F72DD08" w14:textId="77777777" w:rsidR="00B872F7" w:rsidRPr="00607189" w:rsidRDefault="00B872F7" w:rsidP="000B1C96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598FE1D5" w14:textId="53E6D6F3" w:rsidR="000464BB" w:rsidRDefault="00DA798A" w:rsidP="000B1C96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1B5ABD"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>ขั้นตอนที่</w:t>
      </w:r>
      <w:r w:rsidR="000464BB" w:rsidRPr="001B5ABD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1</w:t>
      </w:r>
      <w:r w:rsidR="000464BB" w:rsidRPr="001B5ABD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F322F3" w:rsidRPr="001B5ABD">
        <w:rPr>
          <w:rFonts w:ascii="TH SarabunPSK" w:hAnsi="TH SarabunPSK" w:cs="TH SarabunPSK" w:hint="cs"/>
          <w:sz w:val="32"/>
          <w:szCs w:val="32"/>
          <w:cs/>
        </w:rPr>
        <w:t>ออกแบบการทดลองเพื่อหาผลลัพธ์ระบบซื้อขายอัตโนมัติหลายสกุลเงิน</w:t>
      </w:r>
      <w:r w:rsidR="00E41D48" w:rsidRPr="001B5ABD">
        <w:rPr>
          <w:rFonts w:ascii="TH SarabunPSK" w:hAnsi="TH SarabunPSK" w:cs="TH SarabunPSK" w:hint="cs"/>
          <w:sz w:val="32"/>
          <w:szCs w:val="32"/>
          <w:cs/>
        </w:rPr>
        <w:t>โดย</w:t>
      </w:r>
      <w:r w:rsidR="009C763C" w:rsidRPr="001B5ABD">
        <w:rPr>
          <w:rFonts w:ascii="TH SarabunPSK" w:hAnsi="TH SarabunPSK" w:cs="TH SarabunPSK" w:hint="cs"/>
          <w:sz w:val="32"/>
          <w:szCs w:val="32"/>
          <w:cs/>
        </w:rPr>
        <w:t xml:space="preserve">ใช้โปรแกรม </w:t>
      </w:r>
      <w:proofErr w:type="spellStart"/>
      <w:r w:rsidR="009C763C" w:rsidRPr="001B5ABD">
        <w:rPr>
          <w:rFonts w:ascii="TH SarabunPSK" w:hAnsi="TH SarabunPSK" w:cs="TH SarabunPSK" w:hint="cs"/>
          <w:sz w:val="32"/>
          <w:szCs w:val="32"/>
        </w:rPr>
        <w:t>MetaTrader</w:t>
      </w:r>
      <w:proofErr w:type="spellEnd"/>
      <w:r w:rsidR="009C763C" w:rsidRPr="001B5ABD">
        <w:rPr>
          <w:rFonts w:ascii="TH SarabunPSK" w:hAnsi="TH SarabunPSK" w:cs="TH SarabunPSK" w:hint="cs"/>
          <w:sz w:val="32"/>
          <w:szCs w:val="32"/>
        </w:rPr>
        <w:t xml:space="preserve"> </w:t>
      </w:r>
      <w:r w:rsidR="009C763C" w:rsidRPr="001B5ABD">
        <w:rPr>
          <w:rFonts w:ascii="TH SarabunPSK" w:hAnsi="TH SarabunPSK" w:cs="TH SarabunPSK" w:hint="cs"/>
          <w:sz w:val="32"/>
          <w:szCs w:val="32"/>
          <w:cs/>
        </w:rPr>
        <w:t xml:space="preserve">5 </w:t>
      </w:r>
      <w:r w:rsidR="009C763C" w:rsidRPr="001B5ABD">
        <w:rPr>
          <w:rFonts w:ascii="TH SarabunPSK" w:hAnsi="TH SarabunPSK" w:cs="TH SarabunPSK" w:hint="cs"/>
          <w:sz w:val="32"/>
          <w:szCs w:val="32"/>
        </w:rPr>
        <w:t xml:space="preserve">Optimization Results </w:t>
      </w:r>
      <w:r w:rsidR="009C763C" w:rsidRPr="001B5ABD">
        <w:rPr>
          <w:rFonts w:ascii="TH SarabunPSK" w:hAnsi="TH SarabunPSK" w:cs="TH SarabunPSK" w:hint="cs"/>
          <w:sz w:val="32"/>
          <w:szCs w:val="32"/>
          <w:cs/>
        </w:rPr>
        <w:t xml:space="preserve">เพื่อหาค่า </w:t>
      </w:r>
      <w:r w:rsidR="009C763C" w:rsidRPr="001B5ABD">
        <w:rPr>
          <w:rFonts w:ascii="TH SarabunPSK" w:hAnsi="TH SarabunPSK" w:cs="TH SarabunPSK" w:hint="cs"/>
          <w:sz w:val="32"/>
          <w:szCs w:val="32"/>
        </w:rPr>
        <w:t>Profit</w:t>
      </w:r>
      <w:r w:rsidR="005B1A8C">
        <w:rPr>
          <w:rFonts w:ascii="TH SarabunPSK" w:hAnsi="TH SarabunPSK" w:cs="TH SarabunPSK"/>
          <w:sz w:val="32"/>
          <w:szCs w:val="32"/>
        </w:rPr>
        <w:t xml:space="preserve"> Factor</w:t>
      </w:r>
      <w:r w:rsidR="009C763C" w:rsidRPr="001B5ABD">
        <w:rPr>
          <w:rFonts w:ascii="TH SarabunPSK" w:hAnsi="TH SarabunPSK" w:cs="TH SarabunPSK" w:hint="cs"/>
          <w:sz w:val="32"/>
          <w:szCs w:val="32"/>
        </w:rPr>
        <w:t xml:space="preserve"> </w:t>
      </w:r>
      <w:r w:rsidR="009C763C" w:rsidRPr="001B5ABD">
        <w:rPr>
          <w:rFonts w:ascii="TH SarabunPSK" w:hAnsi="TH SarabunPSK" w:cs="TH SarabunPSK" w:hint="cs"/>
          <w:sz w:val="32"/>
          <w:szCs w:val="32"/>
          <w:cs/>
        </w:rPr>
        <w:t xml:space="preserve">และ </w:t>
      </w:r>
      <w:proofErr w:type="spellStart"/>
      <w:r w:rsidR="009C763C" w:rsidRPr="001B5ABD">
        <w:rPr>
          <w:rFonts w:ascii="TH SarabunPSK" w:hAnsi="TH SarabunPSK" w:cs="TH SarabunPSK" w:hint="cs"/>
          <w:sz w:val="32"/>
          <w:szCs w:val="32"/>
          <w:cs/>
        </w:rPr>
        <w:t>เปอร์เช็นต์</w:t>
      </w:r>
      <w:proofErr w:type="spellEnd"/>
      <w:r w:rsidR="009C763C" w:rsidRPr="001B5ABD">
        <w:rPr>
          <w:rFonts w:ascii="TH SarabunPSK" w:hAnsi="TH SarabunPSK" w:cs="TH SarabunPSK" w:hint="cs"/>
          <w:sz w:val="32"/>
          <w:szCs w:val="32"/>
          <w:cs/>
        </w:rPr>
        <w:t xml:space="preserve">การ </w:t>
      </w:r>
      <w:r w:rsidR="009C763C" w:rsidRPr="001B5ABD">
        <w:rPr>
          <w:rFonts w:ascii="TH SarabunPSK" w:hAnsi="TH SarabunPSK" w:cs="TH SarabunPSK" w:hint="cs"/>
          <w:sz w:val="32"/>
          <w:szCs w:val="32"/>
        </w:rPr>
        <w:t>D</w:t>
      </w:r>
      <w:r w:rsidR="001B5ABD" w:rsidRPr="001B5ABD">
        <w:rPr>
          <w:rFonts w:ascii="TH SarabunPSK" w:hAnsi="TH SarabunPSK" w:cs="TH SarabunPSK" w:hint="cs"/>
          <w:sz w:val="32"/>
          <w:szCs w:val="32"/>
        </w:rPr>
        <w:t xml:space="preserve">rawdown </w:t>
      </w:r>
      <w:r w:rsidR="001B5ABD" w:rsidRPr="001B5ABD">
        <w:rPr>
          <w:rFonts w:ascii="TH SarabunPSK" w:hAnsi="TH SarabunPSK" w:cs="TH SarabunPSK" w:hint="cs"/>
          <w:sz w:val="32"/>
          <w:szCs w:val="32"/>
          <w:cs/>
        </w:rPr>
        <w:t>ที่</w:t>
      </w:r>
      <w:r w:rsidR="001B5ABD">
        <w:rPr>
          <w:rFonts w:ascii="TH SarabunPSK" w:hAnsi="TH SarabunPSK" w:cs="TH SarabunPSK" w:hint="cs"/>
          <w:sz w:val="32"/>
          <w:szCs w:val="32"/>
          <w:cs/>
        </w:rPr>
        <w:t>เหมาะสม</w:t>
      </w:r>
      <w:r w:rsidR="001B5ABD" w:rsidRPr="001B5ABD">
        <w:rPr>
          <w:rFonts w:ascii="TH SarabunPSK" w:hAnsi="TH SarabunPSK" w:cs="TH SarabunPSK" w:hint="cs"/>
          <w:sz w:val="32"/>
          <w:szCs w:val="32"/>
          <w:cs/>
        </w:rPr>
        <w:t>ที่สุดเพื่อนำไปทดสอบในขั้นตอนต่อไปโดยกำหนดค่าที่ใช้ในการทดสอบดังนี้</w:t>
      </w:r>
    </w:p>
    <w:p w14:paraId="3FD01440" w14:textId="68DF1D65" w:rsidR="005B1A8C" w:rsidRDefault="005B1A8C" w:rsidP="000B1C96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proofErr w:type="gramStart"/>
      <w:r>
        <w:rPr>
          <w:rFonts w:ascii="TH SarabunPSK" w:hAnsi="TH SarabunPSK" w:cs="TH SarabunPSK"/>
          <w:sz w:val="32"/>
          <w:szCs w:val="32"/>
        </w:rPr>
        <w:t>Date :</w:t>
      </w:r>
      <w:proofErr w:type="gramEnd"/>
      <w:r>
        <w:rPr>
          <w:rFonts w:ascii="TH SarabunPSK" w:hAnsi="TH SarabunPSK" w:cs="TH SarabunPSK"/>
          <w:sz w:val="32"/>
          <w:szCs w:val="32"/>
        </w:rPr>
        <w:t xml:space="preserve"> 01/05/2020 – 01/11/2020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เป็นจำนวน </w:t>
      </w:r>
      <w:r>
        <w:rPr>
          <w:rFonts w:ascii="TH SarabunPSK" w:hAnsi="TH SarabunPSK" w:cs="TH SarabunPSK"/>
          <w:sz w:val="32"/>
          <w:szCs w:val="32"/>
        </w:rPr>
        <w:t>6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เดือน</w:t>
      </w:r>
    </w:p>
    <w:p w14:paraId="5277AD17" w14:textId="59D11C0A" w:rsidR="005B1A8C" w:rsidRDefault="005B1A8C" w:rsidP="000B1C96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T</w:t>
      </w:r>
      <w:r w:rsidRPr="005B1A8C">
        <w:rPr>
          <w:rFonts w:ascii="TH SarabunPSK" w:hAnsi="TH SarabunPSK" w:cs="TH SarabunPSK"/>
          <w:sz w:val="32"/>
          <w:szCs w:val="32"/>
        </w:rPr>
        <w:t xml:space="preserve">ime </w:t>
      </w:r>
      <w:proofErr w:type="gramStart"/>
      <w:r>
        <w:rPr>
          <w:rFonts w:ascii="TH SarabunPSK" w:hAnsi="TH SarabunPSK" w:cs="TH SarabunPSK"/>
          <w:sz w:val="32"/>
          <w:szCs w:val="32"/>
        </w:rPr>
        <w:t>f</w:t>
      </w:r>
      <w:r w:rsidRPr="005B1A8C">
        <w:rPr>
          <w:rFonts w:ascii="TH SarabunPSK" w:hAnsi="TH SarabunPSK" w:cs="TH SarabunPSK"/>
          <w:sz w:val="32"/>
          <w:szCs w:val="32"/>
        </w:rPr>
        <w:t>rame</w:t>
      </w:r>
      <w:r>
        <w:rPr>
          <w:rFonts w:ascii="TH SarabunPSK" w:hAnsi="TH SarabunPSK" w:cs="TH SarabunPSK"/>
          <w:sz w:val="32"/>
          <w:szCs w:val="32"/>
        </w:rPr>
        <w:t xml:space="preserve"> :</w:t>
      </w:r>
      <w:proofErr w:type="gramEnd"/>
      <w:r>
        <w:rPr>
          <w:rFonts w:ascii="TH SarabunPSK" w:hAnsi="TH SarabunPSK" w:cs="TH SarabunPSK"/>
          <w:sz w:val="32"/>
          <w:szCs w:val="32"/>
        </w:rPr>
        <w:t xml:space="preserve"> H4</w:t>
      </w:r>
    </w:p>
    <w:p w14:paraId="462D9DD3" w14:textId="72A57D3E" w:rsidR="005B1A8C" w:rsidRDefault="005B1A8C" w:rsidP="000B1C96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proofErr w:type="gramStart"/>
      <w:r>
        <w:rPr>
          <w:rFonts w:ascii="TH SarabunPSK" w:hAnsi="TH SarabunPSK" w:cs="TH SarabunPSK"/>
          <w:sz w:val="32"/>
          <w:szCs w:val="32"/>
        </w:rPr>
        <w:t>Deposit :</w:t>
      </w:r>
      <w:proofErr w:type="gramEnd"/>
      <w:r>
        <w:rPr>
          <w:rFonts w:ascii="TH SarabunPSK" w:hAnsi="TH SarabunPSK" w:cs="TH SarabunPSK"/>
          <w:sz w:val="32"/>
          <w:szCs w:val="32"/>
        </w:rPr>
        <w:t xml:space="preserve"> 1000 USD</w:t>
      </w:r>
    </w:p>
    <w:p w14:paraId="51C298D3" w14:textId="74494898" w:rsidR="005B1A8C" w:rsidRDefault="005B1A8C" w:rsidP="000B1C96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proofErr w:type="gramStart"/>
      <w:r>
        <w:rPr>
          <w:rFonts w:ascii="TH SarabunPSK" w:hAnsi="TH SarabunPSK" w:cs="TH SarabunPSK"/>
          <w:sz w:val="32"/>
          <w:szCs w:val="32"/>
        </w:rPr>
        <w:t>Leverage :</w:t>
      </w:r>
      <w:proofErr w:type="gramEnd"/>
      <w:r>
        <w:rPr>
          <w:rFonts w:ascii="TH SarabunPSK" w:hAnsi="TH SarabunPSK" w:cs="TH SarabunPSK"/>
          <w:sz w:val="32"/>
          <w:szCs w:val="32"/>
        </w:rPr>
        <w:t xml:space="preserve"> 1:2000</w:t>
      </w:r>
    </w:p>
    <w:p w14:paraId="67B6BF8B" w14:textId="62C5BD1B" w:rsidR="005B1A8C" w:rsidRPr="001B5ABD" w:rsidRDefault="005B1A8C" w:rsidP="005B1A8C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  <w:proofErr w:type="gramStart"/>
      <w:r>
        <w:rPr>
          <w:rFonts w:ascii="TH SarabunPSK" w:hAnsi="TH SarabunPSK" w:cs="TH SarabunPSK"/>
          <w:sz w:val="32"/>
          <w:szCs w:val="32"/>
        </w:rPr>
        <w:t>Optimization :</w:t>
      </w:r>
      <w:proofErr w:type="gramEnd"/>
      <w:r>
        <w:rPr>
          <w:rFonts w:ascii="TH SarabunPSK" w:hAnsi="TH SarabunPSK" w:cs="TH SarabunPSK"/>
          <w:sz w:val="32"/>
          <w:szCs w:val="32"/>
        </w:rPr>
        <w:t xml:space="preserve"> Fast genetic based algorithm / Profit Factor max</w:t>
      </w:r>
    </w:p>
    <w:p w14:paraId="368DF11E" w14:textId="77777777" w:rsidR="00B872F7" w:rsidRPr="00607189" w:rsidRDefault="00B872F7" w:rsidP="000B1C96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tbl>
      <w:tblPr>
        <w:tblStyle w:val="ae"/>
        <w:tblW w:w="8296" w:type="dxa"/>
        <w:tblLook w:val="04A0" w:firstRow="1" w:lastRow="0" w:firstColumn="1" w:lastColumn="0" w:noHBand="0" w:noVBand="1"/>
      </w:tblPr>
      <w:tblGrid>
        <w:gridCol w:w="1689"/>
        <w:gridCol w:w="1530"/>
        <w:gridCol w:w="1773"/>
        <w:gridCol w:w="1652"/>
        <w:gridCol w:w="1652"/>
      </w:tblGrid>
      <w:tr w:rsidR="001B5ABD" w:rsidRPr="00607189" w14:paraId="28070763" w14:textId="4E503828" w:rsidTr="001B5ABD">
        <w:trPr>
          <w:trHeight w:val="288"/>
        </w:trPr>
        <w:tc>
          <w:tcPr>
            <w:tcW w:w="1689" w:type="dxa"/>
            <w:noWrap/>
            <w:hideMark/>
          </w:tcPr>
          <w:p w14:paraId="0B45AD0A" w14:textId="405AE781" w:rsidR="001B5ABD" w:rsidRPr="00607189" w:rsidRDefault="00102DE7" w:rsidP="0074391A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Variable</w:t>
            </w:r>
          </w:p>
        </w:tc>
        <w:tc>
          <w:tcPr>
            <w:tcW w:w="1530" w:type="dxa"/>
            <w:noWrap/>
          </w:tcPr>
          <w:p w14:paraId="0B0C0358" w14:textId="32460BA8" w:rsidR="001B5ABD" w:rsidRPr="00607189" w:rsidRDefault="001B5ABD" w:rsidP="001B5ABD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Value</w:t>
            </w:r>
          </w:p>
        </w:tc>
        <w:tc>
          <w:tcPr>
            <w:tcW w:w="1773" w:type="dxa"/>
            <w:noWrap/>
          </w:tcPr>
          <w:p w14:paraId="15F055A7" w14:textId="76C8906D" w:rsidR="001B5ABD" w:rsidRPr="00607189" w:rsidRDefault="001B5ABD" w:rsidP="0074391A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Start</w:t>
            </w:r>
          </w:p>
        </w:tc>
        <w:tc>
          <w:tcPr>
            <w:tcW w:w="1652" w:type="dxa"/>
          </w:tcPr>
          <w:p w14:paraId="47ACE0D0" w14:textId="274F7A6C" w:rsidR="001B5ABD" w:rsidRDefault="001B5ABD" w:rsidP="0074391A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Step</w:t>
            </w:r>
          </w:p>
        </w:tc>
        <w:tc>
          <w:tcPr>
            <w:tcW w:w="1652" w:type="dxa"/>
          </w:tcPr>
          <w:p w14:paraId="76873CE1" w14:textId="0F00B18E" w:rsidR="001B5ABD" w:rsidRDefault="001B5ABD" w:rsidP="0074391A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Stop</w:t>
            </w:r>
          </w:p>
        </w:tc>
      </w:tr>
      <w:tr w:rsidR="001B5ABD" w:rsidRPr="00607189" w14:paraId="1E3B289B" w14:textId="3D378896" w:rsidTr="001B5ABD">
        <w:trPr>
          <w:trHeight w:val="288"/>
        </w:trPr>
        <w:tc>
          <w:tcPr>
            <w:tcW w:w="1689" w:type="dxa"/>
            <w:noWrap/>
          </w:tcPr>
          <w:p w14:paraId="30B326E0" w14:textId="613843EF" w:rsidR="001B5ABD" w:rsidRPr="00607189" w:rsidRDefault="001B5ABD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Symbol P1</w:t>
            </w:r>
          </w:p>
        </w:tc>
        <w:tc>
          <w:tcPr>
            <w:tcW w:w="1530" w:type="dxa"/>
            <w:noWrap/>
          </w:tcPr>
          <w:p w14:paraId="63E724E8" w14:textId="3C5A2C33" w:rsidR="001B5ABD" w:rsidRPr="00607189" w:rsidRDefault="001B5ABD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EURUSD</w:t>
            </w:r>
          </w:p>
        </w:tc>
        <w:tc>
          <w:tcPr>
            <w:tcW w:w="1773" w:type="dxa"/>
            <w:noWrap/>
          </w:tcPr>
          <w:p w14:paraId="021CFBB1" w14:textId="12758299" w:rsidR="001B5ABD" w:rsidRPr="00607189" w:rsidRDefault="001B5ABD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09F6FD79" w14:textId="411FF249" w:rsidR="001B5ABD" w:rsidRPr="00607189" w:rsidRDefault="001B5ABD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167FBE48" w14:textId="019EB809" w:rsidR="001B5ABD" w:rsidRPr="00607189" w:rsidRDefault="001B5ABD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</w:tr>
      <w:tr w:rsidR="001B5ABD" w:rsidRPr="00607189" w14:paraId="6EB7FB01" w14:textId="3DB39730" w:rsidTr="001B5ABD">
        <w:trPr>
          <w:trHeight w:val="288"/>
        </w:trPr>
        <w:tc>
          <w:tcPr>
            <w:tcW w:w="1689" w:type="dxa"/>
            <w:noWrap/>
          </w:tcPr>
          <w:p w14:paraId="5E919447" w14:textId="14806B1A" w:rsidR="001B5ABD" w:rsidRPr="00607189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Symbol P2</w:t>
            </w:r>
          </w:p>
        </w:tc>
        <w:tc>
          <w:tcPr>
            <w:tcW w:w="1530" w:type="dxa"/>
            <w:noWrap/>
          </w:tcPr>
          <w:p w14:paraId="11F25D0F" w14:textId="2FB7E1B2" w:rsidR="001B5ABD" w:rsidRPr="00607189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GBPUSD</w:t>
            </w:r>
          </w:p>
        </w:tc>
        <w:tc>
          <w:tcPr>
            <w:tcW w:w="1773" w:type="dxa"/>
            <w:noWrap/>
          </w:tcPr>
          <w:p w14:paraId="1208130E" w14:textId="3EB659C1" w:rsidR="001B5ABD" w:rsidRPr="00607189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7A2E1CC4" w14:textId="749E06CB" w:rsidR="001B5ABD" w:rsidRPr="00607189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2DBBEDC5" w14:textId="4106D8C2" w:rsidR="001B5ABD" w:rsidRPr="00607189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</w:tr>
      <w:tr w:rsidR="001B5ABD" w:rsidRPr="00607189" w14:paraId="7EE63C87" w14:textId="1D9D7689" w:rsidTr="001B5ABD">
        <w:trPr>
          <w:trHeight w:val="288"/>
        </w:trPr>
        <w:tc>
          <w:tcPr>
            <w:tcW w:w="1689" w:type="dxa"/>
            <w:noWrap/>
          </w:tcPr>
          <w:p w14:paraId="232557BE" w14:textId="22FF3164" w:rsidR="001B5ABD" w:rsidRPr="00607189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Symbol P3</w:t>
            </w:r>
          </w:p>
        </w:tc>
        <w:tc>
          <w:tcPr>
            <w:tcW w:w="1530" w:type="dxa"/>
            <w:noWrap/>
          </w:tcPr>
          <w:p w14:paraId="6AA3C998" w14:textId="61A452C6" w:rsidR="001B5ABD" w:rsidRPr="00607189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USDCHF</w:t>
            </w:r>
          </w:p>
        </w:tc>
        <w:tc>
          <w:tcPr>
            <w:tcW w:w="1773" w:type="dxa"/>
            <w:noWrap/>
          </w:tcPr>
          <w:p w14:paraId="62E94550" w14:textId="6D779719" w:rsidR="001B5ABD" w:rsidRPr="00607189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1ED179AC" w14:textId="1FEC95F1" w:rsidR="001B5ABD" w:rsidRPr="00607189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3CD922B0" w14:textId="5240FBC4" w:rsidR="001B5ABD" w:rsidRPr="00607189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</w:tr>
      <w:tr w:rsidR="001B5ABD" w:rsidRPr="00607189" w14:paraId="5B0E093F" w14:textId="71148743" w:rsidTr="001B5ABD">
        <w:trPr>
          <w:trHeight w:val="288"/>
        </w:trPr>
        <w:tc>
          <w:tcPr>
            <w:tcW w:w="1689" w:type="dxa"/>
            <w:noWrap/>
          </w:tcPr>
          <w:p w14:paraId="61ACF7E2" w14:textId="276D29B6" w:rsidR="001B5ABD" w:rsidRPr="00607189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Lot P1</w:t>
            </w:r>
          </w:p>
        </w:tc>
        <w:tc>
          <w:tcPr>
            <w:tcW w:w="1530" w:type="dxa"/>
            <w:noWrap/>
          </w:tcPr>
          <w:p w14:paraId="43AE8838" w14:textId="4207161A" w:rsidR="001B5ABD" w:rsidRPr="00607189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0.01</w:t>
            </w:r>
          </w:p>
        </w:tc>
        <w:tc>
          <w:tcPr>
            <w:tcW w:w="1773" w:type="dxa"/>
            <w:noWrap/>
          </w:tcPr>
          <w:p w14:paraId="1195320C" w14:textId="2B0D2819" w:rsidR="001B5ABD" w:rsidRPr="00607189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4E534083" w14:textId="137C8529" w:rsidR="001B5ABD" w:rsidRPr="00607189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3B960090" w14:textId="22077768" w:rsidR="001B5ABD" w:rsidRPr="00607189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</w:tr>
      <w:tr w:rsidR="001B5ABD" w:rsidRPr="00607189" w14:paraId="3959F06E" w14:textId="04A06B75" w:rsidTr="001B5ABD">
        <w:trPr>
          <w:trHeight w:val="288"/>
        </w:trPr>
        <w:tc>
          <w:tcPr>
            <w:tcW w:w="1689" w:type="dxa"/>
            <w:noWrap/>
          </w:tcPr>
          <w:p w14:paraId="4485938C" w14:textId="15D42744" w:rsidR="001B5ABD" w:rsidRPr="00607189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Lot P2</w:t>
            </w:r>
          </w:p>
        </w:tc>
        <w:tc>
          <w:tcPr>
            <w:tcW w:w="1530" w:type="dxa"/>
            <w:noWrap/>
          </w:tcPr>
          <w:p w14:paraId="537A3DA5" w14:textId="2AB7E4D7" w:rsidR="001B5ABD" w:rsidRPr="00607189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0.02</w:t>
            </w:r>
          </w:p>
        </w:tc>
        <w:tc>
          <w:tcPr>
            <w:tcW w:w="1773" w:type="dxa"/>
            <w:noWrap/>
          </w:tcPr>
          <w:p w14:paraId="5B945493" w14:textId="32C81562" w:rsidR="001B5ABD" w:rsidRPr="00607189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7F198D80" w14:textId="17B37FE6" w:rsidR="001B5ABD" w:rsidRPr="00607189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19472480" w14:textId="17D85BFC" w:rsidR="001B5ABD" w:rsidRPr="00607189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</w:tr>
      <w:tr w:rsidR="001B5ABD" w:rsidRPr="00607189" w14:paraId="02EFBA6B" w14:textId="594FF06E" w:rsidTr="001B5ABD">
        <w:trPr>
          <w:trHeight w:val="288"/>
        </w:trPr>
        <w:tc>
          <w:tcPr>
            <w:tcW w:w="1689" w:type="dxa"/>
            <w:noWrap/>
          </w:tcPr>
          <w:p w14:paraId="4A697949" w14:textId="34D6B22E" w:rsidR="001B5ABD" w:rsidRPr="00607189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Lot P3</w:t>
            </w:r>
          </w:p>
        </w:tc>
        <w:tc>
          <w:tcPr>
            <w:tcW w:w="1530" w:type="dxa"/>
            <w:noWrap/>
          </w:tcPr>
          <w:p w14:paraId="4B5ED0BE" w14:textId="1259A2C8" w:rsidR="001B5ABD" w:rsidRPr="00607189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0.03</w:t>
            </w:r>
          </w:p>
        </w:tc>
        <w:tc>
          <w:tcPr>
            <w:tcW w:w="1773" w:type="dxa"/>
            <w:noWrap/>
          </w:tcPr>
          <w:p w14:paraId="77F3AEBD" w14:textId="646A00FB" w:rsidR="001B5ABD" w:rsidRPr="00607189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14825C6C" w14:textId="5C3E6781" w:rsidR="001B5ABD" w:rsidRPr="00607189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6AC7930F" w14:textId="624D86B2" w:rsidR="001B5ABD" w:rsidRPr="00607189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</w:tr>
      <w:tr w:rsidR="001B5ABD" w:rsidRPr="00607189" w14:paraId="13D0F340" w14:textId="0561A442" w:rsidTr="001B5ABD">
        <w:trPr>
          <w:trHeight w:val="288"/>
        </w:trPr>
        <w:tc>
          <w:tcPr>
            <w:tcW w:w="1689" w:type="dxa"/>
            <w:noWrap/>
          </w:tcPr>
          <w:p w14:paraId="41CF4F79" w14:textId="01899FE1" w:rsidR="001B5ABD" w:rsidRPr="00607189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BB STD</w:t>
            </w:r>
          </w:p>
        </w:tc>
        <w:tc>
          <w:tcPr>
            <w:tcW w:w="1530" w:type="dxa"/>
            <w:noWrap/>
          </w:tcPr>
          <w:p w14:paraId="49289C11" w14:textId="17C7369C" w:rsidR="001B5ABD" w:rsidRPr="00607189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</w:t>
            </w:r>
          </w:p>
        </w:tc>
        <w:tc>
          <w:tcPr>
            <w:tcW w:w="1773" w:type="dxa"/>
            <w:noWrap/>
          </w:tcPr>
          <w:p w14:paraId="08B576AE" w14:textId="51B4948B" w:rsidR="001B5ABD" w:rsidRPr="00607189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3A478FFD" w14:textId="6115AE9B" w:rsidR="001B5ABD" w:rsidRPr="00607189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0DE72A8E" w14:textId="533544B0" w:rsidR="001B5ABD" w:rsidRPr="00607189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</w:tr>
      <w:tr w:rsidR="001B5ABD" w:rsidRPr="00607189" w14:paraId="51CFEB00" w14:textId="7858545C" w:rsidTr="001B5ABD">
        <w:trPr>
          <w:trHeight w:val="288"/>
        </w:trPr>
        <w:tc>
          <w:tcPr>
            <w:tcW w:w="1689" w:type="dxa"/>
            <w:noWrap/>
          </w:tcPr>
          <w:p w14:paraId="52108789" w14:textId="220792A1" w:rsidR="001B5ABD" w:rsidRPr="00607189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BB Period</w:t>
            </w:r>
          </w:p>
        </w:tc>
        <w:tc>
          <w:tcPr>
            <w:tcW w:w="1530" w:type="dxa"/>
            <w:noWrap/>
          </w:tcPr>
          <w:p w14:paraId="5F2C6FD4" w14:textId="40E92353" w:rsidR="001B5ABD" w:rsidRPr="00607189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773" w:type="dxa"/>
            <w:noWrap/>
          </w:tcPr>
          <w:p w14:paraId="761CC8A7" w14:textId="1558DA25" w:rsidR="001B5ABD" w:rsidRPr="00607189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</w:t>
            </w:r>
          </w:p>
        </w:tc>
        <w:tc>
          <w:tcPr>
            <w:tcW w:w="1652" w:type="dxa"/>
          </w:tcPr>
          <w:p w14:paraId="4C3DA1B5" w14:textId="2B0CA9C4" w:rsidR="001B5ABD" w:rsidRPr="00607189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</w:t>
            </w:r>
          </w:p>
        </w:tc>
        <w:tc>
          <w:tcPr>
            <w:tcW w:w="1652" w:type="dxa"/>
          </w:tcPr>
          <w:p w14:paraId="6FA95843" w14:textId="3A413F07" w:rsidR="001B5ABD" w:rsidRPr="00607189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</w:t>
            </w:r>
          </w:p>
        </w:tc>
      </w:tr>
      <w:tr w:rsidR="001B5ABD" w:rsidRPr="00607189" w14:paraId="22489E3E" w14:textId="4EABF282" w:rsidTr="001B5ABD">
        <w:trPr>
          <w:trHeight w:val="288"/>
        </w:trPr>
        <w:tc>
          <w:tcPr>
            <w:tcW w:w="1689" w:type="dxa"/>
            <w:noWrap/>
          </w:tcPr>
          <w:p w14:paraId="30772E47" w14:textId="290D6C71" w:rsidR="001B5ABD" w:rsidRPr="00607189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proofErr w:type="spellStart"/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TP_</w:t>
            </w:r>
            <w:proofErr w:type="gramStart"/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Target</w:t>
            </w:r>
            <w:proofErr w:type="spellEnd"/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(</w:t>
            </w:r>
            <w:proofErr w:type="gramEnd"/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USD)</w:t>
            </w:r>
          </w:p>
        </w:tc>
        <w:tc>
          <w:tcPr>
            <w:tcW w:w="1530" w:type="dxa"/>
            <w:noWrap/>
          </w:tcPr>
          <w:p w14:paraId="67371403" w14:textId="4AFCEF02" w:rsidR="001B5ABD" w:rsidRPr="00607189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773" w:type="dxa"/>
            <w:noWrap/>
          </w:tcPr>
          <w:p w14:paraId="09162337" w14:textId="741BB54C" w:rsidR="001B5ABD" w:rsidRPr="00607189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</w:t>
            </w:r>
          </w:p>
        </w:tc>
        <w:tc>
          <w:tcPr>
            <w:tcW w:w="1652" w:type="dxa"/>
          </w:tcPr>
          <w:p w14:paraId="63FC0A16" w14:textId="660728EE" w:rsidR="001B5ABD" w:rsidRPr="00607189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</w:t>
            </w:r>
          </w:p>
        </w:tc>
        <w:tc>
          <w:tcPr>
            <w:tcW w:w="1652" w:type="dxa"/>
          </w:tcPr>
          <w:p w14:paraId="35833BEB" w14:textId="6FF483E9" w:rsidR="001B5ABD" w:rsidRPr="00607189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0</w:t>
            </w:r>
          </w:p>
        </w:tc>
      </w:tr>
    </w:tbl>
    <w:p w14:paraId="78872806" w14:textId="1EFCF71F" w:rsidR="00F322F3" w:rsidRPr="00607189" w:rsidRDefault="00C54A75" w:rsidP="001D2D31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607189">
        <w:rPr>
          <w:rStyle w:val="5yl5"/>
          <w:rFonts w:ascii="TH SarabunPSK" w:hAnsi="TH SarabunPSK" w:cs="TH SarabunPSK" w:hint="cs"/>
          <w:b/>
          <w:bCs/>
          <w:sz w:val="32"/>
          <w:szCs w:val="32"/>
          <w:cs/>
        </w:rPr>
        <w:t xml:space="preserve">ตารางที่ </w:t>
      </w:r>
      <w:r w:rsidRPr="00607189">
        <w:rPr>
          <w:rStyle w:val="5yl5"/>
          <w:rFonts w:ascii="TH SarabunPSK" w:hAnsi="TH SarabunPSK" w:cs="TH SarabunPSK" w:hint="cs"/>
          <w:b/>
          <w:bCs/>
          <w:sz w:val="32"/>
          <w:szCs w:val="32"/>
        </w:rPr>
        <w:t>3.2</w:t>
      </w:r>
      <w:r w:rsidRPr="00607189">
        <w:rPr>
          <w:rStyle w:val="5yl5"/>
          <w:rFonts w:ascii="TH SarabunPSK" w:hAnsi="TH SarabunPSK" w:cs="TH SarabunPSK" w:hint="cs"/>
          <w:sz w:val="32"/>
          <w:szCs w:val="32"/>
        </w:rPr>
        <w:t xml:space="preserve"> </w:t>
      </w:r>
      <w:r w:rsidR="00700CEE" w:rsidRPr="00607189">
        <w:rPr>
          <w:rStyle w:val="5yl5"/>
          <w:rFonts w:ascii="TH SarabunPSK" w:hAnsi="TH SarabunPSK" w:cs="TH SarabunPSK" w:hint="cs"/>
          <w:sz w:val="32"/>
          <w:szCs w:val="32"/>
          <w:cs/>
        </w:rPr>
        <w:t>ตารางออกแบบผลลัพธ์</w:t>
      </w:r>
      <w:r w:rsidR="001B5ABD" w:rsidRPr="001B5ABD">
        <w:rPr>
          <w:rFonts w:ascii="TH SarabunPSK" w:hAnsi="TH SarabunPSK" w:cs="TH SarabunPSK" w:hint="cs"/>
          <w:sz w:val="32"/>
          <w:szCs w:val="32"/>
          <w:cs/>
        </w:rPr>
        <w:t xml:space="preserve">เพื่อหาค่า </w:t>
      </w:r>
      <w:r w:rsidR="001B5ABD" w:rsidRPr="001B5ABD">
        <w:rPr>
          <w:rFonts w:ascii="TH SarabunPSK" w:hAnsi="TH SarabunPSK" w:cs="TH SarabunPSK" w:hint="cs"/>
          <w:sz w:val="32"/>
          <w:szCs w:val="32"/>
        </w:rPr>
        <w:t xml:space="preserve">Profit </w:t>
      </w:r>
      <w:r w:rsidR="001B5ABD" w:rsidRPr="001B5ABD">
        <w:rPr>
          <w:rFonts w:ascii="TH SarabunPSK" w:hAnsi="TH SarabunPSK" w:cs="TH SarabunPSK" w:hint="cs"/>
          <w:sz w:val="32"/>
          <w:szCs w:val="32"/>
          <w:cs/>
        </w:rPr>
        <w:t xml:space="preserve">และ เปอร์เช็นต์การ </w:t>
      </w:r>
      <w:r w:rsidR="001B5ABD" w:rsidRPr="001B5ABD">
        <w:rPr>
          <w:rFonts w:ascii="TH SarabunPSK" w:hAnsi="TH SarabunPSK" w:cs="TH SarabunPSK" w:hint="cs"/>
          <w:sz w:val="32"/>
          <w:szCs w:val="32"/>
        </w:rPr>
        <w:t xml:space="preserve">Drawdown </w:t>
      </w:r>
      <w:r w:rsidR="001B5ABD" w:rsidRPr="001B5ABD">
        <w:rPr>
          <w:rFonts w:ascii="TH SarabunPSK" w:hAnsi="TH SarabunPSK" w:cs="TH SarabunPSK" w:hint="cs"/>
          <w:sz w:val="32"/>
          <w:szCs w:val="32"/>
          <w:cs/>
        </w:rPr>
        <w:t>ที่</w:t>
      </w:r>
      <w:r w:rsidR="001B5ABD">
        <w:rPr>
          <w:rFonts w:ascii="TH SarabunPSK" w:hAnsi="TH SarabunPSK" w:cs="TH SarabunPSK" w:hint="cs"/>
          <w:sz w:val="32"/>
          <w:szCs w:val="32"/>
          <w:cs/>
        </w:rPr>
        <w:t>เหมาะสม</w:t>
      </w:r>
    </w:p>
    <w:p w14:paraId="5CC49AE7" w14:textId="77777777" w:rsidR="005F294C" w:rsidRPr="00607189" w:rsidRDefault="005F294C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51A73F77" w14:textId="28165A29" w:rsidR="00B872F7" w:rsidRDefault="00F322F3" w:rsidP="00731AEF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ขั้นตอนที่</w:t>
      </w:r>
      <w:r w:rsidRPr="00607189">
        <w:rPr>
          <w:rFonts w:ascii="TH SarabunPSK" w:hAnsi="TH SarabunPSK" w:cs="TH SarabunPSK" w:hint="cs"/>
          <w:b/>
          <w:bCs/>
          <w:sz w:val="32"/>
          <w:szCs w:val="32"/>
        </w:rPr>
        <w:t xml:space="preserve"> 2 </w:t>
      </w:r>
      <w:r w:rsidR="00357CD2">
        <w:rPr>
          <w:rFonts w:ascii="TH SarabunPSK" w:hAnsi="TH SarabunPSK" w:cs="TH SarabunPSK" w:hint="cs"/>
          <w:sz w:val="32"/>
          <w:szCs w:val="32"/>
          <w:cs/>
        </w:rPr>
        <w:t>หลังจากทดสอบ</w:t>
      </w:r>
      <w:r w:rsidR="00357CD2" w:rsidRPr="001B5ABD">
        <w:rPr>
          <w:rFonts w:ascii="TH SarabunPSK" w:hAnsi="TH SarabunPSK" w:cs="TH SarabunPSK" w:hint="cs"/>
          <w:sz w:val="32"/>
          <w:szCs w:val="32"/>
          <w:cs/>
        </w:rPr>
        <w:t xml:space="preserve">เพื่อหาค่า </w:t>
      </w:r>
      <w:r w:rsidR="00357CD2" w:rsidRPr="001B5ABD">
        <w:rPr>
          <w:rFonts w:ascii="TH SarabunPSK" w:hAnsi="TH SarabunPSK" w:cs="TH SarabunPSK" w:hint="cs"/>
          <w:sz w:val="32"/>
          <w:szCs w:val="32"/>
        </w:rPr>
        <w:t xml:space="preserve">Profit </w:t>
      </w:r>
      <w:r w:rsidR="00357CD2" w:rsidRPr="001B5ABD">
        <w:rPr>
          <w:rFonts w:ascii="TH SarabunPSK" w:hAnsi="TH SarabunPSK" w:cs="TH SarabunPSK" w:hint="cs"/>
          <w:sz w:val="32"/>
          <w:szCs w:val="32"/>
          <w:cs/>
        </w:rPr>
        <w:t xml:space="preserve">และ เปอร์เช็นต์การ </w:t>
      </w:r>
      <w:r w:rsidR="00357CD2" w:rsidRPr="001B5ABD">
        <w:rPr>
          <w:rFonts w:ascii="TH SarabunPSK" w:hAnsi="TH SarabunPSK" w:cs="TH SarabunPSK" w:hint="cs"/>
          <w:sz w:val="32"/>
          <w:szCs w:val="32"/>
        </w:rPr>
        <w:t xml:space="preserve">Drawdown </w:t>
      </w:r>
      <w:r w:rsidR="00357CD2" w:rsidRPr="001B5ABD">
        <w:rPr>
          <w:rFonts w:ascii="TH SarabunPSK" w:hAnsi="TH SarabunPSK" w:cs="TH SarabunPSK" w:hint="cs"/>
          <w:sz w:val="32"/>
          <w:szCs w:val="32"/>
          <w:cs/>
        </w:rPr>
        <w:t>ที่</w:t>
      </w:r>
      <w:r w:rsidR="00357CD2">
        <w:rPr>
          <w:rFonts w:ascii="TH SarabunPSK" w:hAnsi="TH SarabunPSK" w:cs="TH SarabunPSK" w:hint="cs"/>
          <w:sz w:val="32"/>
          <w:szCs w:val="32"/>
          <w:cs/>
        </w:rPr>
        <w:t>เหมาะสม ในขั้นตอนที่</w:t>
      </w:r>
      <w:r w:rsidR="00357CD2">
        <w:rPr>
          <w:rFonts w:ascii="TH SarabunPSK" w:hAnsi="TH SarabunPSK" w:cs="TH SarabunPSK"/>
          <w:sz w:val="32"/>
          <w:szCs w:val="32"/>
        </w:rPr>
        <w:t xml:space="preserve">1 </w:t>
      </w:r>
      <w:r w:rsidR="004D22F9">
        <w:rPr>
          <w:rFonts w:ascii="TH SarabunPSK" w:hAnsi="TH SarabunPSK" w:cs="TH SarabunPSK" w:hint="cs"/>
          <w:sz w:val="32"/>
          <w:szCs w:val="32"/>
          <w:cs/>
        </w:rPr>
        <w:t xml:space="preserve">ให้นำค่าที่เหมาะสมมาทดสอบโดยละเอียดโดยใช้โปรแกรม </w:t>
      </w:r>
      <w:r w:rsidR="004D22F9" w:rsidRPr="004D22F9">
        <w:rPr>
          <w:rFonts w:ascii="TH SarabunPSK" w:hAnsi="TH SarabunPSK" w:cs="TH SarabunPSK"/>
          <w:sz w:val="32"/>
          <w:szCs w:val="32"/>
        </w:rPr>
        <w:t xml:space="preserve">Quant Analyzer </w:t>
      </w:r>
      <w:r w:rsidR="004D22F9" w:rsidRPr="004D22F9">
        <w:rPr>
          <w:rFonts w:ascii="TH SarabunPSK" w:hAnsi="TH SarabunPSK" w:cs="TH SarabunPSK"/>
          <w:sz w:val="32"/>
          <w:szCs w:val="32"/>
          <w:cs/>
        </w:rPr>
        <w:t>4</w:t>
      </w:r>
      <w:r w:rsidR="004D22F9">
        <w:rPr>
          <w:rFonts w:ascii="TH SarabunPSK" w:hAnsi="TH SarabunPSK" w:cs="TH SarabunPSK" w:hint="cs"/>
          <w:sz w:val="32"/>
          <w:szCs w:val="32"/>
          <w:cs/>
        </w:rPr>
        <w:t xml:space="preserve"> มาวิเคราะห์ข้อมูลเพื่อสรุปผลการทำงานของระบบ </w:t>
      </w:r>
    </w:p>
    <w:p w14:paraId="7C8D9DB3" w14:textId="54CF2A86" w:rsidR="004D22F9" w:rsidRDefault="004D22F9" w:rsidP="004D22F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lastRenderedPageBreak/>
        <w:drawing>
          <wp:inline distT="0" distB="0" distL="0" distR="0" wp14:anchorId="3585C3E4" wp14:editId="2CA36B83">
            <wp:extent cx="5525770" cy="2791672"/>
            <wp:effectExtent l="0" t="0" r="0" b="889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1">
                      <a:extLst>
                        <a:ext uri="{BEBA8EAE-BF5A-486C-A8C5-ECC9F3942E4B}">
                          <a14:imgProps xmlns:a14="http://schemas.microsoft.com/office/drawing/2010/main">
                            <a14:imgLayer r:embed="rId52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</a:extLst>
                    </a:blip>
                    <a:srcRect t="6061"/>
                    <a:stretch/>
                  </pic:blipFill>
                  <pic:spPr bwMode="auto">
                    <a:xfrm>
                      <a:off x="0" y="0"/>
                      <a:ext cx="5527425" cy="279250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A9F2E6C" w14:textId="77777777" w:rsidR="00044D2B" w:rsidRDefault="00044D2B" w:rsidP="004D22F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24DAEE7B" w14:textId="0D705C17" w:rsidR="004D22F9" w:rsidRPr="00357CD2" w:rsidRDefault="004D22F9" w:rsidP="004D22F9">
      <w:pPr>
        <w:spacing w:after="0"/>
        <w:jc w:val="center"/>
        <w:rPr>
          <w:rFonts w:ascii="TH SarabunPSK" w:hAnsi="TH SarabunPSK" w:cs="TH SarabunPSK"/>
          <w:sz w:val="32"/>
          <w:szCs w:val="32"/>
          <w:cs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</w:t>
      </w:r>
      <w:r w:rsidRPr="00607189">
        <w:rPr>
          <w:rFonts w:ascii="TH SarabunPSK" w:hAnsi="TH SarabunPSK" w:cs="TH SarabunPSK" w:hint="cs"/>
          <w:b/>
          <w:bCs/>
          <w:sz w:val="32"/>
          <w:szCs w:val="32"/>
        </w:rPr>
        <w:t>2</w:t>
      </w:r>
      <w:r>
        <w:rPr>
          <w:rFonts w:ascii="TH SarabunPSK" w:hAnsi="TH SarabunPSK" w:cs="TH SarabunPSK"/>
          <w:b/>
          <w:bCs/>
          <w:sz w:val="32"/>
          <w:szCs w:val="32"/>
        </w:rPr>
        <w:t xml:space="preserve">6 </w:t>
      </w:r>
      <w:r w:rsidRPr="004D22F9">
        <w:rPr>
          <w:rFonts w:ascii="TH SarabunPSK" w:hAnsi="TH SarabunPSK" w:cs="TH SarabunPSK" w:hint="cs"/>
          <w:sz w:val="32"/>
          <w:szCs w:val="32"/>
          <w:cs/>
        </w:rPr>
        <w:t xml:space="preserve">ตัวอย่างโปรแกรม </w:t>
      </w:r>
      <w:r w:rsidRPr="004D22F9">
        <w:rPr>
          <w:rFonts w:ascii="TH SarabunPSK" w:hAnsi="TH SarabunPSK" w:cs="TH SarabunPSK"/>
          <w:sz w:val="32"/>
          <w:szCs w:val="32"/>
        </w:rPr>
        <w:t xml:space="preserve">Quant Analyzer </w:t>
      </w:r>
      <w:r w:rsidRPr="004D22F9">
        <w:rPr>
          <w:rFonts w:ascii="TH SarabunPSK" w:hAnsi="TH SarabunPSK" w:cs="TH SarabunPSK"/>
          <w:sz w:val="32"/>
          <w:szCs w:val="32"/>
          <w:cs/>
        </w:rPr>
        <w:t>4</w:t>
      </w:r>
    </w:p>
    <w:p w14:paraId="175E0442" w14:textId="77777777" w:rsidR="000B1C96" w:rsidRPr="00607189" w:rsidRDefault="000B1C96" w:rsidP="00B872F7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02BFB73D" w14:textId="77777777" w:rsidR="00164F4B" w:rsidRPr="00607189" w:rsidRDefault="00164F4B" w:rsidP="000B1C96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bookmarkEnd w:id="1"/>
    <w:p w14:paraId="59DE5599" w14:textId="77777777" w:rsidR="008A2543" w:rsidRPr="00607189" w:rsidRDefault="008A2543" w:rsidP="008A2543">
      <w:pPr>
        <w:spacing w:after="0"/>
        <w:jc w:val="center"/>
        <w:rPr>
          <w:rFonts w:ascii="TH SarabunPSK" w:hAnsi="TH SarabunPSK" w:cs="TH SarabunPSK"/>
          <w:sz w:val="32"/>
          <w:szCs w:val="32"/>
          <w:cs/>
        </w:rPr>
      </w:pPr>
    </w:p>
    <w:sectPr w:rsidR="008A2543" w:rsidRPr="00607189" w:rsidSect="00930B02">
      <w:pgSz w:w="11906" w:h="16838" w:code="9"/>
      <w:pgMar w:top="2160" w:right="1440" w:bottom="1440" w:left="2160" w:header="706" w:footer="706" w:gutter="0"/>
      <w:pgNumType w:start="28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5FA2450" w14:textId="77777777" w:rsidR="00904F77" w:rsidRDefault="00904F77" w:rsidP="00F8593A">
      <w:pPr>
        <w:spacing w:after="0" w:line="240" w:lineRule="auto"/>
      </w:pPr>
      <w:r>
        <w:separator/>
      </w:r>
    </w:p>
  </w:endnote>
  <w:endnote w:type="continuationSeparator" w:id="0">
    <w:p w14:paraId="2E7A6001" w14:textId="77777777" w:rsidR="00904F77" w:rsidRDefault="00904F77" w:rsidP="00F8593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H Sarabun New">
    <w:panose1 w:val="020B0500040200020003"/>
    <w:charset w:val="00"/>
    <w:family w:val="swiss"/>
    <w:pitch w:val="variable"/>
    <w:sig w:usb0="A100006F" w:usb1="5000205A" w:usb2="00000000" w:usb3="00000000" w:csb0="00010183" w:csb1="00000000"/>
    <w:embedRegular r:id="rId1" w:fontKey="{76433ABD-D748-4359-88B2-16EADF12096B}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  <w:embedRegular r:id="rId2" w:fontKey="{8D81405F-2C36-474D-A2EE-9B5C0342F0A6}"/>
    <w:embedBold r:id="rId3" w:fontKey="{AC9BB4EB-72D0-40EE-9711-67A5E5E99254}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  <w:embedRegular r:id="rId4" w:fontKey="{8DA3C3EB-3FC5-41B2-BB26-F8122CE38D82}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  <w:embedRegular r:id="rId5" w:fontKey="{30FF4564-B113-4B79-9837-CF10A5F5E3B8}"/>
    <w:embedItalic r:id="rId6" w:fontKey="{61ADCBDF-8A31-4E3B-A13E-8DF9174979FD}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  <w:embedRegular r:id="rId7" w:fontKey="{47C15F90-C1EE-45B1-BE26-205E08342BB4}"/>
    <w:embedItalic r:id="rId8" w:fontKey="{817BEB91-FC2B-4FB1-BA09-2DD1131F834A}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  <w:embedRegular r:id="rId9" w:fontKey="{004FAA7D-05B7-404A-ABC9-52EFCF1A193F}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  <w:embedRegular r:id="rId10" w:fontKey="{BA7A43F5-EC01-4C2E-B080-F0D1800660DD}"/>
    <w:embedBold r:id="rId11" w:fontKey="{E81F5504-B196-46E5-9E7B-85B6A093D4A1}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FEA96FE" w14:textId="77777777" w:rsidR="00904F77" w:rsidRDefault="00904F77" w:rsidP="00F8593A">
      <w:pPr>
        <w:spacing w:after="0" w:line="240" w:lineRule="auto"/>
      </w:pPr>
      <w:r>
        <w:separator/>
      </w:r>
    </w:p>
  </w:footnote>
  <w:footnote w:type="continuationSeparator" w:id="0">
    <w:p w14:paraId="63E9A156" w14:textId="77777777" w:rsidR="00904F77" w:rsidRDefault="00904F77" w:rsidP="00F8593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C21A34"/>
    <w:multiLevelType w:val="hybridMultilevel"/>
    <w:tmpl w:val="D37E0FD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34A56FC"/>
    <w:multiLevelType w:val="multilevel"/>
    <w:tmpl w:val="A580B72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CA554CC"/>
    <w:multiLevelType w:val="multilevel"/>
    <w:tmpl w:val="D63074CE"/>
    <w:lvl w:ilvl="0">
      <w:start w:val="3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84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3" w15:restartNumberingAfterBreak="0">
    <w:nsid w:val="1220059F"/>
    <w:multiLevelType w:val="hybridMultilevel"/>
    <w:tmpl w:val="BE9A8C3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294161C2"/>
    <w:multiLevelType w:val="hybridMultilevel"/>
    <w:tmpl w:val="141482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AB76EAA"/>
    <w:multiLevelType w:val="multilevel"/>
    <w:tmpl w:val="A3768D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FEA5B25"/>
    <w:multiLevelType w:val="hybridMultilevel"/>
    <w:tmpl w:val="F04E7828"/>
    <w:lvl w:ilvl="0" w:tplc="2BF490DC">
      <w:start w:val="3"/>
      <w:numFmt w:val="bullet"/>
      <w:lvlText w:val="-"/>
      <w:lvlJc w:val="left"/>
      <w:pPr>
        <w:ind w:left="1080" w:hanging="360"/>
      </w:pPr>
      <w:rPr>
        <w:rFonts w:ascii="TH Sarabun New" w:eastAsiaTheme="minorHAnsi" w:hAnsi="TH Sarabun New" w:cs="TH Sarabun New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31D45F30"/>
    <w:multiLevelType w:val="hybridMultilevel"/>
    <w:tmpl w:val="E11214F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375D273B"/>
    <w:multiLevelType w:val="hybridMultilevel"/>
    <w:tmpl w:val="34D8A72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86830F1"/>
    <w:multiLevelType w:val="hybridMultilevel"/>
    <w:tmpl w:val="23F498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99803C3"/>
    <w:multiLevelType w:val="hybridMultilevel"/>
    <w:tmpl w:val="F54CE6F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4D99297C"/>
    <w:multiLevelType w:val="hybridMultilevel"/>
    <w:tmpl w:val="5BB237F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6A4D4C5E"/>
    <w:multiLevelType w:val="multilevel"/>
    <w:tmpl w:val="C97A0136"/>
    <w:lvl w:ilvl="0">
      <w:start w:val="3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84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num w:numId="1">
    <w:abstractNumId w:val="1"/>
  </w:num>
  <w:num w:numId="2">
    <w:abstractNumId w:val="5"/>
  </w:num>
  <w:num w:numId="3">
    <w:abstractNumId w:val="6"/>
  </w:num>
  <w:num w:numId="4">
    <w:abstractNumId w:val="12"/>
  </w:num>
  <w:num w:numId="5">
    <w:abstractNumId w:val="2"/>
  </w:num>
  <w:num w:numId="6">
    <w:abstractNumId w:val="0"/>
  </w:num>
  <w:num w:numId="7">
    <w:abstractNumId w:val="9"/>
  </w:num>
  <w:num w:numId="8">
    <w:abstractNumId w:val="3"/>
  </w:num>
  <w:num w:numId="9">
    <w:abstractNumId w:val="7"/>
  </w:num>
  <w:num w:numId="10">
    <w:abstractNumId w:val="8"/>
  </w:num>
  <w:num w:numId="11">
    <w:abstractNumId w:val="11"/>
  </w:num>
  <w:num w:numId="12">
    <w:abstractNumId w:val="10"/>
  </w:num>
  <w:num w:numId="13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embedTrueTypeFont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37DFB"/>
    <w:rsid w:val="000003FA"/>
    <w:rsid w:val="00000907"/>
    <w:rsid w:val="00001BF8"/>
    <w:rsid w:val="0000233F"/>
    <w:rsid w:val="0000492E"/>
    <w:rsid w:val="00007510"/>
    <w:rsid w:val="00010B77"/>
    <w:rsid w:val="000121A4"/>
    <w:rsid w:val="00012DC5"/>
    <w:rsid w:val="00014E61"/>
    <w:rsid w:val="0001544B"/>
    <w:rsid w:val="00016CD0"/>
    <w:rsid w:val="00021216"/>
    <w:rsid w:val="00021D10"/>
    <w:rsid w:val="00021ED5"/>
    <w:rsid w:val="00021FA0"/>
    <w:rsid w:val="000220AE"/>
    <w:rsid w:val="00022F18"/>
    <w:rsid w:val="0002318C"/>
    <w:rsid w:val="0002407D"/>
    <w:rsid w:val="000243D7"/>
    <w:rsid w:val="00024B92"/>
    <w:rsid w:val="0002523F"/>
    <w:rsid w:val="00025484"/>
    <w:rsid w:val="00026136"/>
    <w:rsid w:val="00031183"/>
    <w:rsid w:val="00031B6F"/>
    <w:rsid w:val="0003431F"/>
    <w:rsid w:val="000346AF"/>
    <w:rsid w:val="00034DBE"/>
    <w:rsid w:val="00035473"/>
    <w:rsid w:val="000412E0"/>
    <w:rsid w:val="00041741"/>
    <w:rsid w:val="000424AF"/>
    <w:rsid w:val="000427A4"/>
    <w:rsid w:val="00042C4E"/>
    <w:rsid w:val="000440CE"/>
    <w:rsid w:val="00044D2B"/>
    <w:rsid w:val="000464BB"/>
    <w:rsid w:val="00047B52"/>
    <w:rsid w:val="000535A4"/>
    <w:rsid w:val="00054680"/>
    <w:rsid w:val="00054C57"/>
    <w:rsid w:val="000566B7"/>
    <w:rsid w:val="0005782D"/>
    <w:rsid w:val="00057CAA"/>
    <w:rsid w:val="00060810"/>
    <w:rsid w:val="000609BF"/>
    <w:rsid w:val="000633B0"/>
    <w:rsid w:val="00063905"/>
    <w:rsid w:val="00065303"/>
    <w:rsid w:val="00067591"/>
    <w:rsid w:val="00070546"/>
    <w:rsid w:val="000706D6"/>
    <w:rsid w:val="00070E0D"/>
    <w:rsid w:val="000731C6"/>
    <w:rsid w:val="00073BD0"/>
    <w:rsid w:val="00077656"/>
    <w:rsid w:val="00080161"/>
    <w:rsid w:val="00080FCE"/>
    <w:rsid w:val="00082C64"/>
    <w:rsid w:val="00083267"/>
    <w:rsid w:val="000842E5"/>
    <w:rsid w:val="00085A7F"/>
    <w:rsid w:val="00085A83"/>
    <w:rsid w:val="000866C2"/>
    <w:rsid w:val="00087CF3"/>
    <w:rsid w:val="00092F92"/>
    <w:rsid w:val="000A011B"/>
    <w:rsid w:val="000A35B6"/>
    <w:rsid w:val="000A4936"/>
    <w:rsid w:val="000A4A46"/>
    <w:rsid w:val="000A5AAA"/>
    <w:rsid w:val="000A669B"/>
    <w:rsid w:val="000A6E96"/>
    <w:rsid w:val="000A7A77"/>
    <w:rsid w:val="000B1C96"/>
    <w:rsid w:val="000B2554"/>
    <w:rsid w:val="000B334F"/>
    <w:rsid w:val="000B3528"/>
    <w:rsid w:val="000B4DEF"/>
    <w:rsid w:val="000B4FF6"/>
    <w:rsid w:val="000C05A7"/>
    <w:rsid w:val="000C0C9C"/>
    <w:rsid w:val="000C3041"/>
    <w:rsid w:val="000C602E"/>
    <w:rsid w:val="000C65FF"/>
    <w:rsid w:val="000C68F1"/>
    <w:rsid w:val="000C7CE8"/>
    <w:rsid w:val="000D20F1"/>
    <w:rsid w:val="000D381D"/>
    <w:rsid w:val="000D39E8"/>
    <w:rsid w:val="000D4DB9"/>
    <w:rsid w:val="000D52D8"/>
    <w:rsid w:val="000D6AE1"/>
    <w:rsid w:val="000E2A99"/>
    <w:rsid w:val="000E3AD8"/>
    <w:rsid w:val="000E6073"/>
    <w:rsid w:val="000E6F57"/>
    <w:rsid w:val="000F07FF"/>
    <w:rsid w:val="000F0BC5"/>
    <w:rsid w:val="000F0E2F"/>
    <w:rsid w:val="000F1DC0"/>
    <w:rsid w:val="000F3124"/>
    <w:rsid w:val="000F3AB7"/>
    <w:rsid w:val="000F49C4"/>
    <w:rsid w:val="000F5C40"/>
    <w:rsid w:val="00100794"/>
    <w:rsid w:val="00102DE7"/>
    <w:rsid w:val="0010538C"/>
    <w:rsid w:val="00105964"/>
    <w:rsid w:val="001064CF"/>
    <w:rsid w:val="00110ED6"/>
    <w:rsid w:val="00113672"/>
    <w:rsid w:val="00115544"/>
    <w:rsid w:val="00115BB3"/>
    <w:rsid w:val="00115EAF"/>
    <w:rsid w:val="00115FD4"/>
    <w:rsid w:val="001162D5"/>
    <w:rsid w:val="001177E7"/>
    <w:rsid w:val="00117C8D"/>
    <w:rsid w:val="00117DE9"/>
    <w:rsid w:val="00120BC3"/>
    <w:rsid w:val="00120CF1"/>
    <w:rsid w:val="0012180D"/>
    <w:rsid w:val="001245E8"/>
    <w:rsid w:val="00125698"/>
    <w:rsid w:val="00125809"/>
    <w:rsid w:val="00125C85"/>
    <w:rsid w:val="00126422"/>
    <w:rsid w:val="0013055C"/>
    <w:rsid w:val="00131307"/>
    <w:rsid w:val="00131384"/>
    <w:rsid w:val="00132416"/>
    <w:rsid w:val="00132E6E"/>
    <w:rsid w:val="00137CB5"/>
    <w:rsid w:val="0014127C"/>
    <w:rsid w:val="001420C0"/>
    <w:rsid w:val="00142D13"/>
    <w:rsid w:val="00143177"/>
    <w:rsid w:val="001443B8"/>
    <w:rsid w:val="0014633E"/>
    <w:rsid w:val="001468AD"/>
    <w:rsid w:val="0015047F"/>
    <w:rsid w:val="00150E21"/>
    <w:rsid w:val="001511D3"/>
    <w:rsid w:val="00151B15"/>
    <w:rsid w:val="001522C1"/>
    <w:rsid w:val="00152727"/>
    <w:rsid w:val="00152964"/>
    <w:rsid w:val="001538CD"/>
    <w:rsid w:val="00154947"/>
    <w:rsid w:val="00156770"/>
    <w:rsid w:val="00157277"/>
    <w:rsid w:val="00157633"/>
    <w:rsid w:val="00164F4B"/>
    <w:rsid w:val="00167D9C"/>
    <w:rsid w:val="0017542B"/>
    <w:rsid w:val="00177373"/>
    <w:rsid w:val="00180E02"/>
    <w:rsid w:val="001810B6"/>
    <w:rsid w:val="001821A1"/>
    <w:rsid w:val="001836EF"/>
    <w:rsid w:val="00183888"/>
    <w:rsid w:val="00191868"/>
    <w:rsid w:val="00191900"/>
    <w:rsid w:val="00192994"/>
    <w:rsid w:val="0019529E"/>
    <w:rsid w:val="00195DE3"/>
    <w:rsid w:val="001972CF"/>
    <w:rsid w:val="00197ABF"/>
    <w:rsid w:val="001A0F6A"/>
    <w:rsid w:val="001A0F6D"/>
    <w:rsid w:val="001A0FE2"/>
    <w:rsid w:val="001A25F1"/>
    <w:rsid w:val="001A286C"/>
    <w:rsid w:val="001A2E54"/>
    <w:rsid w:val="001A3F3E"/>
    <w:rsid w:val="001A4081"/>
    <w:rsid w:val="001A52C9"/>
    <w:rsid w:val="001A75A5"/>
    <w:rsid w:val="001A7B35"/>
    <w:rsid w:val="001A7C8C"/>
    <w:rsid w:val="001B00D4"/>
    <w:rsid w:val="001B21F2"/>
    <w:rsid w:val="001B347B"/>
    <w:rsid w:val="001B5392"/>
    <w:rsid w:val="001B5ABD"/>
    <w:rsid w:val="001B65DA"/>
    <w:rsid w:val="001C1006"/>
    <w:rsid w:val="001C25AE"/>
    <w:rsid w:val="001C4810"/>
    <w:rsid w:val="001C4B54"/>
    <w:rsid w:val="001C4F9B"/>
    <w:rsid w:val="001C6F34"/>
    <w:rsid w:val="001C6FA5"/>
    <w:rsid w:val="001D0E3F"/>
    <w:rsid w:val="001D1249"/>
    <w:rsid w:val="001D2D31"/>
    <w:rsid w:val="001D3AAD"/>
    <w:rsid w:val="001D5072"/>
    <w:rsid w:val="001D5E6B"/>
    <w:rsid w:val="001D6DBD"/>
    <w:rsid w:val="001D6F57"/>
    <w:rsid w:val="001D71E0"/>
    <w:rsid w:val="001D7FA2"/>
    <w:rsid w:val="001E002F"/>
    <w:rsid w:val="001E364C"/>
    <w:rsid w:val="001E5611"/>
    <w:rsid w:val="001E57D1"/>
    <w:rsid w:val="001F053C"/>
    <w:rsid w:val="001F21E6"/>
    <w:rsid w:val="001F2530"/>
    <w:rsid w:val="001F28DB"/>
    <w:rsid w:val="001F2964"/>
    <w:rsid w:val="001F2EF3"/>
    <w:rsid w:val="001F3179"/>
    <w:rsid w:val="001F3995"/>
    <w:rsid w:val="001F42E8"/>
    <w:rsid w:val="001F454F"/>
    <w:rsid w:val="001F5EAD"/>
    <w:rsid w:val="001F75A4"/>
    <w:rsid w:val="00201504"/>
    <w:rsid w:val="00205CE8"/>
    <w:rsid w:val="0020651F"/>
    <w:rsid w:val="00210032"/>
    <w:rsid w:val="00210397"/>
    <w:rsid w:val="0021077A"/>
    <w:rsid w:val="00213BC3"/>
    <w:rsid w:val="002160A8"/>
    <w:rsid w:val="0021758F"/>
    <w:rsid w:val="00217871"/>
    <w:rsid w:val="00220D81"/>
    <w:rsid w:val="002218A5"/>
    <w:rsid w:val="00221A50"/>
    <w:rsid w:val="00221BC5"/>
    <w:rsid w:val="00222B8E"/>
    <w:rsid w:val="002252F6"/>
    <w:rsid w:val="00226CFB"/>
    <w:rsid w:val="002279A5"/>
    <w:rsid w:val="00232678"/>
    <w:rsid w:val="0023406B"/>
    <w:rsid w:val="002345E1"/>
    <w:rsid w:val="002351EB"/>
    <w:rsid w:val="00235239"/>
    <w:rsid w:val="002356D4"/>
    <w:rsid w:val="002365EA"/>
    <w:rsid w:val="002368E4"/>
    <w:rsid w:val="00236C70"/>
    <w:rsid w:val="002406FE"/>
    <w:rsid w:val="00240F27"/>
    <w:rsid w:val="00241945"/>
    <w:rsid w:val="00241DA7"/>
    <w:rsid w:val="00243005"/>
    <w:rsid w:val="00244210"/>
    <w:rsid w:val="002449EC"/>
    <w:rsid w:val="002460EE"/>
    <w:rsid w:val="00246868"/>
    <w:rsid w:val="00251634"/>
    <w:rsid w:val="002527CB"/>
    <w:rsid w:val="002532A5"/>
    <w:rsid w:val="00253320"/>
    <w:rsid w:val="00256773"/>
    <w:rsid w:val="00257DD2"/>
    <w:rsid w:val="00257FD5"/>
    <w:rsid w:val="00260869"/>
    <w:rsid w:val="00260BFE"/>
    <w:rsid w:val="002631CF"/>
    <w:rsid w:val="002632FD"/>
    <w:rsid w:val="002643F2"/>
    <w:rsid w:val="0026527D"/>
    <w:rsid w:val="00274BD6"/>
    <w:rsid w:val="00276607"/>
    <w:rsid w:val="00276F23"/>
    <w:rsid w:val="00277798"/>
    <w:rsid w:val="0027793C"/>
    <w:rsid w:val="0028487C"/>
    <w:rsid w:val="0028789C"/>
    <w:rsid w:val="00290611"/>
    <w:rsid w:val="0029125E"/>
    <w:rsid w:val="00291A75"/>
    <w:rsid w:val="00292872"/>
    <w:rsid w:val="002930DA"/>
    <w:rsid w:val="002934FA"/>
    <w:rsid w:val="00293CFE"/>
    <w:rsid w:val="00293EB4"/>
    <w:rsid w:val="00294E73"/>
    <w:rsid w:val="00296640"/>
    <w:rsid w:val="002968DB"/>
    <w:rsid w:val="00297629"/>
    <w:rsid w:val="002A3440"/>
    <w:rsid w:val="002B0B02"/>
    <w:rsid w:val="002B14F2"/>
    <w:rsid w:val="002B212E"/>
    <w:rsid w:val="002B22EC"/>
    <w:rsid w:val="002B2FB9"/>
    <w:rsid w:val="002B3359"/>
    <w:rsid w:val="002B6852"/>
    <w:rsid w:val="002B6F8F"/>
    <w:rsid w:val="002B7FDF"/>
    <w:rsid w:val="002C3443"/>
    <w:rsid w:val="002C3F2E"/>
    <w:rsid w:val="002C4547"/>
    <w:rsid w:val="002C53D6"/>
    <w:rsid w:val="002C7180"/>
    <w:rsid w:val="002C7908"/>
    <w:rsid w:val="002D0674"/>
    <w:rsid w:val="002D0A90"/>
    <w:rsid w:val="002D16BB"/>
    <w:rsid w:val="002D2090"/>
    <w:rsid w:val="002D5F3B"/>
    <w:rsid w:val="002D780C"/>
    <w:rsid w:val="002E0D6D"/>
    <w:rsid w:val="002E0DAB"/>
    <w:rsid w:val="002E1D01"/>
    <w:rsid w:val="002E1D27"/>
    <w:rsid w:val="002E492B"/>
    <w:rsid w:val="002E6393"/>
    <w:rsid w:val="002E6C9D"/>
    <w:rsid w:val="002E75B6"/>
    <w:rsid w:val="002E7F7F"/>
    <w:rsid w:val="002F10AE"/>
    <w:rsid w:val="002F22FB"/>
    <w:rsid w:val="002F72D9"/>
    <w:rsid w:val="003009FC"/>
    <w:rsid w:val="00300A97"/>
    <w:rsid w:val="00303D1D"/>
    <w:rsid w:val="003058F3"/>
    <w:rsid w:val="00310966"/>
    <w:rsid w:val="00310BFD"/>
    <w:rsid w:val="00311079"/>
    <w:rsid w:val="0031318F"/>
    <w:rsid w:val="00314F93"/>
    <w:rsid w:val="003157A2"/>
    <w:rsid w:val="00315A25"/>
    <w:rsid w:val="003200F1"/>
    <w:rsid w:val="00320E7D"/>
    <w:rsid w:val="003216D2"/>
    <w:rsid w:val="00322236"/>
    <w:rsid w:val="00322E36"/>
    <w:rsid w:val="00322F74"/>
    <w:rsid w:val="00324D2D"/>
    <w:rsid w:val="00325A72"/>
    <w:rsid w:val="00327033"/>
    <w:rsid w:val="003271AC"/>
    <w:rsid w:val="003277C5"/>
    <w:rsid w:val="0033057E"/>
    <w:rsid w:val="003323D0"/>
    <w:rsid w:val="003323E7"/>
    <w:rsid w:val="0033387D"/>
    <w:rsid w:val="00334235"/>
    <w:rsid w:val="00335C93"/>
    <w:rsid w:val="00336866"/>
    <w:rsid w:val="00336E4B"/>
    <w:rsid w:val="00337978"/>
    <w:rsid w:val="00337A91"/>
    <w:rsid w:val="00337F8E"/>
    <w:rsid w:val="00341152"/>
    <w:rsid w:val="003417F5"/>
    <w:rsid w:val="00341A42"/>
    <w:rsid w:val="0034315C"/>
    <w:rsid w:val="00344681"/>
    <w:rsid w:val="003465C4"/>
    <w:rsid w:val="003466F8"/>
    <w:rsid w:val="0034730C"/>
    <w:rsid w:val="00347528"/>
    <w:rsid w:val="00350879"/>
    <w:rsid w:val="00351B11"/>
    <w:rsid w:val="003524C1"/>
    <w:rsid w:val="00355FF0"/>
    <w:rsid w:val="00356BCC"/>
    <w:rsid w:val="003579D0"/>
    <w:rsid w:val="00357CD2"/>
    <w:rsid w:val="00360A7A"/>
    <w:rsid w:val="003628E4"/>
    <w:rsid w:val="00363901"/>
    <w:rsid w:val="003639F2"/>
    <w:rsid w:val="00364150"/>
    <w:rsid w:val="00364BCB"/>
    <w:rsid w:val="00366524"/>
    <w:rsid w:val="00366816"/>
    <w:rsid w:val="00367D3C"/>
    <w:rsid w:val="003720BE"/>
    <w:rsid w:val="0037735A"/>
    <w:rsid w:val="0038089D"/>
    <w:rsid w:val="003813DB"/>
    <w:rsid w:val="0038147D"/>
    <w:rsid w:val="003814C1"/>
    <w:rsid w:val="00383D0B"/>
    <w:rsid w:val="00383DB0"/>
    <w:rsid w:val="00385F00"/>
    <w:rsid w:val="0038750C"/>
    <w:rsid w:val="00387711"/>
    <w:rsid w:val="003909DB"/>
    <w:rsid w:val="00390C6F"/>
    <w:rsid w:val="00392BDE"/>
    <w:rsid w:val="003936B2"/>
    <w:rsid w:val="00393D0D"/>
    <w:rsid w:val="00395442"/>
    <w:rsid w:val="00395C70"/>
    <w:rsid w:val="0039717A"/>
    <w:rsid w:val="003A2162"/>
    <w:rsid w:val="003A34BD"/>
    <w:rsid w:val="003A5A36"/>
    <w:rsid w:val="003A6852"/>
    <w:rsid w:val="003B10C5"/>
    <w:rsid w:val="003B31F1"/>
    <w:rsid w:val="003B5ED1"/>
    <w:rsid w:val="003B7A55"/>
    <w:rsid w:val="003C1021"/>
    <w:rsid w:val="003C194F"/>
    <w:rsid w:val="003C1D43"/>
    <w:rsid w:val="003C2196"/>
    <w:rsid w:val="003C5927"/>
    <w:rsid w:val="003C7E05"/>
    <w:rsid w:val="003D0E6D"/>
    <w:rsid w:val="003D3B9C"/>
    <w:rsid w:val="003D5EB2"/>
    <w:rsid w:val="003D5F42"/>
    <w:rsid w:val="003D7D20"/>
    <w:rsid w:val="003E31D4"/>
    <w:rsid w:val="003E4FE6"/>
    <w:rsid w:val="003E5BB3"/>
    <w:rsid w:val="003E68E9"/>
    <w:rsid w:val="003E6B8D"/>
    <w:rsid w:val="003E7ECF"/>
    <w:rsid w:val="003F388F"/>
    <w:rsid w:val="003F46E6"/>
    <w:rsid w:val="003F503E"/>
    <w:rsid w:val="003F596A"/>
    <w:rsid w:val="003F7EBF"/>
    <w:rsid w:val="00400AD8"/>
    <w:rsid w:val="00400E28"/>
    <w:rsid w:val="004032EC"/>
    <w:rsid w:val="0040374B"/>
    <w:rsid w:val="00403BD5"/>
    <w:rsid w:val="00406566"/>
    <w:rsid w:val="00406CB2"/>
    <w:rsid w:val="00406EE3"/>
    <w:rsid w:val="00410CCB"/>
    <w:rsid w:val="004111D1"/>
    <w:rsid w:val="00412DA0"/>
    <w:rsid w:val="00413B8D"/>
    <w:rsid w:val="00413B9C"/>
    <w:rsid w:val="00415433"/>
    <w:rsid w:val="00416C73"/>
    <w:rsid w:val="0042097C"/>
    <w:rsid w:val="00421FFE"/>
    <w:rsid w:val="00422092"/>
    <w:rsid w:val="0042464C"/>
    <w:rsid w:val="00424C04"/>
    <w:rsid w:val="00425B79"/>
    <w:rsid w:val="00426010"/>
    <w:rsid w:val="00427128"/>
    <w:rsid w:val="004275F4"/>
    <w:rsid w:val="00427A6F"/>
    <w:rsid w:val="00427B75"/>
    <w:rsid w:val="00427C2E"/>
    <w:rsid w:val="00430872"/>
    <w:rsid w:val="00430917"/>
    <w:rsid w:val="00432D39"/>
    <w:rsid w:val="00434FBE"/>
    <w:rsid w:val="004353E6"/>
    <w:rsid w:val="0043589E"/>
    <w:rsid w:val="00435C61"/>
    <w:rsid w:val="004361C8"/>
    <w:rsid w:val="00436FCD"/>
    <w:rsid w:val="00437B17"/>
    <w:rsid w:val="00437C5B"/>
    <w:rsid w:val="00437DFB"/>
    <w:rsid w:val="00443E48"/>
    <w:rsid w:val="00446C25"/>
    <w:rsid w:val="00450788"/>
    <w:rsid w:val="00453682"/>
    <w:rsid w:val="00456EE6"/>
    <w:rsid w:val="00461F63"/>
    <w:rsid w:val="00462E99"/>
    <w:rsid w:val="00462EC6"/>
    <w:rsid w:val="00463080"/>
    <w:rsid w:val="00463E49"/>
    <w:rsid w:val="004650F4"/>
    <w:rsid w:val="00465C88"/>
    <w:rsid w:val="004660B7"/>
    <w:rsid w:val="0047293B"/>
    <w:rsid w:val="00473547"/>
    <w:rsid w:val="00473843"/>
    <w:rsid w:val="00474BEC"/>
    <w:rsid w:val="00476517"/>
    <w:rsid w:val="00480005"/>
    <w:rsid w:val="0048131E"/>
    <w:rsid w:val="00481AC2"/>
    <w:rsid w:val="00483715"/>
    <w:rsid w:val="00484D4B"/>
    <w:rsid w:val="0048669E"/>
    <w:rsid w:val="00487284"/>
    <w:rsid w:val="00487886"/>
    <w:rsid w:val="00491EDE"/>
    <w:rsid w:val="00492AE3"/>
    <w:rsid w:val="0049380F"/>
    <w:rsid w:val="00496397"/>
    <w:rsid w:val="004A3B02"/>
    <w:rsid w:val="004A6ACB"/>
    <w:rsid w:val="004B04D1"/>
    <w:rsid w:val="004B11C2"/>
    <w:rsid w:val="004B2D5E"/>
    <w:rsid w:val="004B4B30"/>
    <w:rsid w:val="004B52F2"/>
    <w:rsid w:val="004B5578"/>
    <w:rsid w:val="004C1478"/>
    <w:rsid w:val="004C24AB"/>
    <w:rsid w:val="004C3665"/>
    <w:rsid w:val="004C397B"/>
    <w:rsid w:val="004C5243"/>
    <w:rsid w:val="004C5FFE"/>
    <w:rsid w:val="004C6E36"/>
    <w:rsid w:val="004C72D8"/>
    <w:rsid w:val="004D029B"/>
    <w:rsid w:val="004D22F9"/>
    <w:rsid w:val="004D2B71"/>
    <w:rsid w:val="004D329B"/>
    <w:rsid w:val="004D3A85"/>
    <w:rsid w:val="004D40F2"/>
    <w:rsid w:val="004D5818"/>
    <w:rsid w:val="004D602B"/>
    <w:rsid w:val="004D70F9"/>
    <w:rsid w:val="004E05C4"/>
    <w:rsid w:val="004E066C"/>
    <w:rsid w:val="004E0D6A"/>
    <w:rsid w:val="004E10D2"/>
    <w:rsid w:val="004E16A2"/>
    <w:rsid w:val="004E2611"/>
    <w:rsid w:val="004E5261"/>
    <w:rsid w:val="004E5885"/>
    <w:rsid w:val="004E59F1"/>
    <w:rsid w:val="004E6B86"/>
    <w:rsid w:val="004E713D"/>
    <w:rsid w:val="004F0CCE"/>
    <w:rsid w:val="004F2149"/>
    <w:rsid w:val="004F21B4"/>
    <w:rsid w:val="004F30BE"/>
    <w:rsid w:val="004F4980"/>
    <w:rsid w:val="004F5F65"/>
    <w:rsid w:val="004F6A26"/>
    <w:rsid w:val="004F701B"/>
    <w:rsid w:val="00500E52"/>
    <w:rsid w:val="00500E55"/>
    <w:rsid w:val="005017EF"/>
    <w:rsid w:val="00501E3A"/>
    <w:rsid w:val="005023FB"/>
    <w:rsid w:val="00503E5D"/>
    <w:rsid w:val="00503FBE"/>
    <w:rsid w:val="0050415D"/>
    <w:rsid w:val="00504BA5"/>
    <w:rsid w:val="00506745"/>
    <w:rsid w:val="00506E12"/>
    <w:rsid w:val="00514950"/>
    <w:rsid w:val="0051501F"/>
    <w:rsid w:val="00516183"/>
    <w:rsid w:val="005175EA"/>
    <w:rsid w:val="0051788B"/>
    <w:rsid w:val="00517B7C"/>
    <w:rsid w:val="00520735"/>
    <w:rsid w:val="005218A2"/>
    <w:rsid w:val="00523187"/>
    <w:rsid w:val="005242C5"/>
    <w:rsid w:val="005249A4"/>
    <w:rsid w:val="00530BC0"/>
    <w:rsid w:val="0053330C"/>
    <w:rsid w:val="005333FF"/>
    <w:rsid w:val="005341B5"/>
    <w:rsid w:val="005342CA"/>
    <w:rsid w:val="00534608"/>
    <w:rsid w:val="00534F72"/>
    <w:rsid w:val="00535C48"/>
    <w:rsid w:val="005365A3"/>
    <w:rsid w:val="00536C32"/>
    <w:rsid w:val="005371BC"/>
    <w:rsid w:val="00541818"/>
    <w:rsid w:val="00543F6B"/>
    <w:rsid w:val="00545D37"/>
    <w:rsid w:val="00552346"/>
    <w:rsid w:val="00552355"/>
    <w:rsid w:val="00552C90"/>
    <w:rsid w:val="00554200"/>
    <w:rsid w:val="00554BA6"/>
    <w:rsid w:val="00556653"/>
    <w:rsid w:val="00556E12"/>
    <w:rsid w:val="00561298"/>
    <w:rsid w:val="0056188B"/>
    <w:rsid w:val="00562DBB"/>
    <w:rsid w:val="00563094"/>
    <w:rsid w:val="00563386"/>
    <w:rsid w:val="00566087"/>
    <w:rsid w:val="0056648D"/>
    <w:rsid w:val="0057132F"/>
    <w:rsid w:val="00572090"/>
    <w:rsid w:val="0057225A"/>
    <w:rsid w:val="0057285A"/>
    <w:rsid w:val="005728EE"/>
    <w:rsid w:val="00572CD6"/>
    <w:rsid w:val="005734B1"/>
    <w:rsid w:val="00573646"/>
    <w:rsid w:val="005757AC"/>
    <w:rsid w:val="00581D82"/>
    <w:rsid w:val="005821B9"/>
    <w:rsid w:val="00582B98"/>
    <w:rsid w:val="00583AA0"/>
    <w:rsid w:val="00584665"/>
    <w:rsid w:val="00587004"/>
    <w:rsid w:val="00591F72"/>
    <w:rsid w:val="005925EF"/>
    <w:rsid w:val="00592A9B"/>
    <w:rsid w:val="00593DDF"/>
    <w:rsid w:val="00597CAF"/>
    <w:rsid w:val="005A0017"/>
    <w:rsid w:val="005A07DD"/>
    <w:rsid w:val="005A19C8"/>
    <w:rsid w:val="005A2693"/>
    <w:rsid w:val="005A2839"/>
    <w:rsid w:val="005A60E2"/>
    <w:rsid w:val="005A76EC"/>
    <w:rsid w:val="005B0883"/>
    <w:rsid w:val="005B1A8C"/>
    <w:rsid w:val="005B3630"/>
    <w:rsid w:val="005B3EE5"/>
    <w:rsid w:val="005B466A"/>
    <w:rsid w:val="005B50A5"/>
    <w:rsid w:val="005B6FF8"/>
    <w:rsid w:val="005C1C4E"/>
    <w:rsid w:val="005C281D"/>
    <w:rsid w:val="005C36D7"/>
    <w:rsid w:val="005C3CA6"/>
    <w:rsid w:val="005C4F87"/>
    <w:rsid w:val="005C62D8"/>
    <w:rsid w:val="005C6837"/>
    <w:rsid w:val="005C6AA5"/>
    <w:rsid w:val="005C6F09"/>
    <w:rsid w:val="005C7FFA"/>
    <w:rsid w:val="005D0632"/>
    <w:rsid w:val="005D091B"/>
    <w:rsid w:val="005D4948"/>
    <w:rsid w:val="005D5331"/>
    <w:rsid w:val="005D56CA"/>
    <w:rsid w:val="005E0F9E"/>
    <w:rsid w:val="005E24E6"/>
    <w:rsid w:val="005E2DE0"/>
    <w:rsid w:val="005E4997"/>
    <w:rsid w:val="005E4E6A"/>
    <w:rsid w:val="005E7961"/>
    <w:rsid w:val="005F294C"/>
    <w:rsid w:val="005F3536"/>
    <w:rsid w:val="005F35A9"/>
    <w:rsid w:val="005F3D05"/>
    <w:rsid w:val="00600F0E"/>
    <w:rsid w:val="00601757"/>
    <w:rsid w:val="006023CA"/>
    <w:rsid w:val="006034E7"/>
    <w:rsid w:val="006046C9"/>
    <w:rsid w:val="00604701"/>
    <w:rsid w:val="006047E6"/>
    <w:rsid w:val="00604F3E"/>
    <w:rsid w:val="00606681"/>
    <w:rsid w:val="00607189"/>
    <w:rsid w:val="00610295"/>
    <w:rsid w:val="006109AE"/>
    <w:rsid w:val="00612E58"/>
    <w:rsid w:val="006134BD"/>
    <w:rsid w:val="00613F5D"/>
    <w:rsid w:val="00614475"/>
    <w:rsid w:val="00614CB9"/>
    <w:rsid w:val="00615DE7"/>
    <w:rsid w:val="00616839"/>
    <w:rsid w:val="006169DE"/>
    <w:rsid w:val="0061737F"/>
    <w:rsid w:val="00617740"/>
    <w:rsid w:val="00620C6D"/>
    <w:rsid w:val="00621388"/>
    <w:rsid w:val="00621FA2"/>
    <w:rsid w:val="00624AA8"/>
    <w:rsid w:val="00624BFC"/>
    <w:rsid w:val="00627332"/>
    <w:rsid w:val="006278DF"/>
    <w:rsid w:val="00627F44"/>
    <w:rsid w:val="006305D1"/>
    <w:rsid w:val="00631C8E"/>
    <w:rsid w:val="006333E2"/>
    <w:rsid w:val="0063640D"/>
    <w:rsid w:val="0063676C"/>
    <w:rsid w:val="00636CC9"/>
    <w:rsid w:val="00636D16"/>
    <w:rsid w:val="00636D6A"/>
    <w:rsid w:val="00637F43"/>
    <w:rsid w:val="00640498"/>
    <w:rsid w:val="00640ECB"/>
    <w:rsid w:val="00641A75"/>
    <w:rsid w:val="00642B63"/>
    <w:rsid w:val="006438D4"/>
    <w:rsid w:val="00645A25"/>
    <w:rsid w:val="00645ECE"/>
    <w:rsid w:val="006466D3"/>
    <w:rsid w:val="006471D2"/>
    <w:rsid w:val="0064746F"/>
    <w:rsid w:val="006502E9"/>
    <w:rsid w:val="006503D7"/>
    <w:rsid w:val="00652E69"/>
    <w:rsid w:val="00653AE8"/>
    <w:rsid w:val="00654D9F"/>
    <w:rsid w:val="006553C9"/>
    <w:rsid w:val="0065716E"/>
    <w:rsid w:val="00657298"/>
    <w:rsid w:val="006621F1"/>
    <w:rsid w:val="00663142"/>
    <w:rsid w:val="00666076"/>
    <w:rsid w:val="006675CA"/>
    <w:rsid w:val="00667E13"/>
    <w:rsid w:val="00667E7B"/>
    <w:rsid w:val="00670B46"/>
    <w:rsid w:val="00670E86"/>
    <w:rsid w:val="00671ABF"/>
    <w:rsid w:val="0067218E"/>
    <w:rsid w:val="00672E21"/>
    <w:rsid w:val="00675CB2"/>
    <w:rsid w:val="0067763C"/>
    <w:rsid w:val="00684020"/>
    <w:rsid w:val="00685808"/>
    <w:rsid w:val="00687219"/>
    <w:rsid w:val="0069146C"/>
    <w:rsid w:val="00693C86"/>
    <w:rsid w:val="00695065"/>
    <w:rsid w:val="006A0BF3"/>
    <w:rsid w:val="006A1D8B"/>
    <w:rsid w:val="006A4A0C"/>
    <w:rsid w:val="006A5365"/>
    <w:rsid w:val="006A69D8"/>
    <w:rsid w:val="006A76BA"/>
    <w:rsid w:val="006B110E"/>
    <w:rsid w:val="006B1832"/>
    <w:rsid w:val="006B2DF2"/>
    <w:rsid w:val="006B4E05"/>
    <w:rsid w:val="006B53B1"/>
    <w:rsid w:val="006B64E3"/>
    <w:rsid w:val="006B6AC9"/>
    <w:rsid w:val="006B6D17"/>
    <w:rsid w:val="006B7DAB"/>
    <w:rsid w:val="006C1808"/>
    <w:rsid w:val="006C1D2F"/>
    <w:rsid w:val="006C1FB1"/>
    <w:rsid w:val="006C2A8C"/>
    <w:rsid w:val="006C3658"/>
    <w:rsid w:val="006C436C"/>
    <w:rsid w:val="006C4CD4"/>
    <w:rsid w:val="006D0729"/>
    <w:rsid w:val="006D3360"/>
    <w:rsid w:val="006D6EED"/>
    <w:rsid w:val="006E0E5E"/>
    <w:rsid w:val="006E1574"/>
    <w:rsid w:val="006E3AE5"/>
    <w:rsid w:val="006E5BB7"/>
    <w:rsid w:val="006E5E9E"/>
    <w:rsid w:val="006E5F7E"/>
    <w:rsid w:val="006F0010"/>
    <w:rsid w:val="006F0111"/>
    <w:rsid w:val="006F0567"/>
    <w:rsid w:val="006F088C"/>
    <w:rsid w:val="006F1B7B"/>
    <w:rsid w:val="006F4548"/>
    <w:rsid w:val="006F529E"/>
    <w:rsid w:val="006F682B"/>
    <w:rsid w:val="00700CEE"/>
    <w:rsid w:val="007023A8"/>
    <w:rsid w:val="0070445F"/>
    <w:rsid w:val="007050AF"/>
    <w:rsid w:val="00705C09"/>
    <w:rsid w:val="007063E1"/>
    <w:rsid w:val="007108D5"/>
    <w:rsid w:val="00712920"/>
    <w:rsid w:val="00713106"/>
    <w:rsid w:val="00714F45"/>
    <w:rsid w:val="0071600A"/>
    <w:rsid w:val="00716513"/>
    <w:rsid w:val="007173E7"/>
    <w:rsid w:val="007175CE"/>
    <w:rsid w:val="007206C7"/>
    <w:rsid w:val="00721326"/>
    <w:rsid w:val="0072156A"/>
    <w:rsid w:val="00722582"/>
    <w:rsid w:val="00723CBD"/>
    <w:rsid w:val="00726FE5"/>
    <w:rsid w:val="00727370"/>
    <w:rsid w:val="00731AEF"/>
    <w:rsid w:val="007320D8"/>
    <w:rsid w:val="00732D50"/>
    <w:rsid w:val="00732D78"/>
    <w:rsid w:val="00735E06"/>
    <w:rsid w:val="007369B0"/>
    <w:rsid w:val="0074011E"/>
    <w:rsid w:val="0074296B"/>
    <w:rsid w:val="0074347D"/>
    <w:rsid w:val="0074391A"/>
    <w:rsid w:val="00743A82"/>
    <w:rsid w:val="00744B8E"/>
    <w:rsid w:val="0074668E"/>
    <w:rsid w:val="007468D1"/>
    <w:rsid w:val="007469BA"/>
    <w:rsid w:val="007469E6"/>
    <w:rsid w:val="007470A8"/>
    <w:rsid w:val="00750576"/>
    <w:rsid w:val="00751778"/>
    <w:rsid w:val="007530AE"/>
    <w:rsid w:val="00755919"/>
    <w:rsid w:val="00755987"/>
    <w:rsid w:val="00761071"/>
    <w:rsid w:val="007626F4"/>
    <w:rsid w:val="007637FE"/>
    <w:rsid w:val="00765BA8"/>
    <w:rsid w:val="00765DB3"/>
    <w:rsid w:val="007661C6"/>
    <w:rsid w:val="007667FC"/>
    <w:rsid w:val="007704B7"/>
    <w:rsid w:val="00771B8D"/>
    <w:rsid w:val="00772036"/>
    <w:rsid w:val="0077267B"/>
    <w:rsid w:val="0077280B"/>
    <w:rsid w:val="00773512"/>
    <w:rsid w:val="00774B42"/>
    <w:rsid w:val="00776CD6"/>
    <w:rsid w:val="00776E0D"/>
    <w:rsid w:val="007774A5"/>
    <w:rsid w:val="00780146"/>
    <w:rsid w:val="00782FAD"/>
    <w:rsid w:val="00783204"/>
    <w:rsid w:val="00783E86"/>
    <w:rsid w:val="00784773"/>
    <w:rsid w:val="007852B6"/>
    <w:rsid w:val="007870AA"/>
    <w:rsid w:val="0078734E"/>
    <w:rsid w:val="00787D49"/>
    <w:rsid w:val="00790200"/>
    <w:rsid w:val="00790A4A"/>
    <w:rsid w:val="00790AD5"/>
    <w:rsid w:val="00790F7E"/>
    <w:rsid w:val="00791B99"/>
    <w:rsid w:val="0079271C"/>
    <w:rsid w:val="007936BF"/>
    <w:rsid w:val="007941F0"/>
    <w:rsid w:val="00795011"/>
    <w:rsid w:val="00795180"/>
    <w:rsid w:val="007961F4"/>
    <w:rsid w:val="0079733C"/>
    <w:rsid w:val="007977EC"/>
    <w:rsid w:val="00797980"/>
    <w:rsid w:val="007A1796"/>
    <w:rsid w:val="007A27EF"/>
    <w:rsid w:val="007A339B"/>
    <w:rsid w:val="007A4B33"/>
    <w:rsid w:val="007A59C6"/>
    <w:rsid w:val="007A5E88"/>
    <w:rsid w:val="007A7030"/>
    <w:rsid w:val="007A7FFB"/>
    <w:rsid w:val="007B1103"/>
    <w:rsid w:val="007B1365"/>
    <w:rsid w:val="007B298F"/>
    <w:rsid w:val="007B3D32"/>
    <w:rsid w:val="007B5CA4"/>
    <w:rsid w:val="007B5E4C"/>
    <w:rsid w:val="007B5EB9"/>
    <w:rsid w:val="007B79A1"/>
    <w:rsid w:val="007B7B1F"/>
    <w:rsid w:val="007C01D4"/>
    <w:rsid w:val="007C0F92"/>
    <w:rsid w:val="007C3057"/>
    <w:rsid w:val="007C4E7A"/>
    <w:rsid w:val="007D1499"/>
    <w:rsid w:val="007D1BC1"/>
    <w:rsid w:val="007D1C5E"/>
    <w:rsid w:val="007D3218"/>
    <w:rsid w:val="007D3415"/>
    <w:rsid w:val="007D5952"/>
    <w:rsid w:val="007E1303"/>
    <w:rsid w:val="007E13B7"/>
    <w:rsid w:val="007E14A2"/>
    <w:rsid w:val="007E15B9"/>
    <w:rsid w:val="007E3B8C"/>
    <w:rsid w:val="007E3C56"/>
    <w:rsid w:val="007E4175"/>
    <w:rsid w:val="007E52FE"/>
    <w:rsid w:val="007E733C"/>
    <w:rsid w:val="007E7B41"/>
    <w:rsid w:val="007F5525"/>
    <w:rsid w:val="007F597C"/>
    <w:rsid w:val="00800877"/>
    <w:rsid w:val="00801675"/>
    <w:rsid w:val="00801D16"/>
    <w:rsid w:val="0080323E"/>
    <w:rsid w:val="008037D9"/>
    <w:rsid w:val="00804CDB"/>
    <w:rsid w:val="0080665E"/>
    <w:rsid w:val="00807723"/>
    <w:rsid w:val="008077CC"/>
    <w:rsid w:val="00810E1A"/>
    <w:rsid w:val="00813940"/>
    <w:rsid w:val="008159BC"/>
    <w:rsid w:val="008179A3"/>
    <w:rsid w:val="00820D35"/>
    <w:rsid w:val="00820F97"/>
    <w:rsid w:val="00821600"/>
    <w:rsid w:val="00822377"/>
    <w:rsid w:val="008227B2"/>
    <w:rsid w:val="00824006"/>
    <w:rsid w:val="0082401D"/>
    <w:rsid w:val="00825C9F"/>
    <w:rsid w:val="008271C1"/>
    <w:rsid w:val="008336CD"/>
    <w:rsid w:val="00840BC3"/>
    <w:rsid w:val="00841136"/>
    <w:rsid w:val="00841BEC"/>
    <w:rsid w:val="00842896"/>
    <w:rsid w:val="00844CAB"/>
    <w:rsid w:val="0085142F"/>
    <w:rsid w:val="008536F6"/>
    <w:rsid w:val="00853E8E"/>
    <w:rsid w:val="008541E7"/>
    <w:rsid w:val="0085438F"/>
    <w:rsid w:val="00856ADA"/>
    <w:rsid w:val="00856B4F"/>
    <w:rsid w:val="0085704E"/>
    <w:rsid w:val="00857E0E"/>
    <w:rsid w:val="00857EF1"/>
    <w:rsid w:val="00860371"/>
    <w:rsid w:val="00860E7C"/>
    <w:rsid w:val="008617C2"/>
    <w:rsid w:val="00861CA9"/>
    <w:rsid w:val="00863117"/>
    <w:rsid w:val="0086323A"/>
    <w:rsid w:val="0086433C"/>
    <w:rsid w:val="00865DC4"/>
    <w:rsid w:val="00866125"/>
    <w:rsid w:val="00870651"/>
    <w:rsid w:val="00871176"/>
    <w:rsid w:val="00871660"/>
    <w:rsid w:val="00873317"/>
    <w:rsid w:val="0087471C"/>
    <w:rsid w:val="00877378"/>
    <w:rsid w:val="008858C2"/>
    <w:rsid w:val="00886A9E"/>
    <w:rsid w:val="00887E72"/>
    <w:rsid w:val="008901FA"/>
    <w:rsid w:val="0089067A"/>
    <w:rsid w:val="00891E9B"/>
    <w:rsid w:val="008927D0"/>
    <w:rsid w:val="0089283A"/>
    <w:rsid w:val="008937B2"/>
    <w:rsid w:val="00895BCD"/>
    <w:rsid w:val="008974E1"/>
    <w:rsid w:val="008977C1"/>
    <w:rsid w:val="00897C01"/>
    <w:rsid w:val="008A0F93"/>
    <w:rsid w:val="008A21DC"/>
    <w:rsid w:val="008A2543"/>
    <w:rsid w:val="008A6C7B"/>
    <w:rsid w:val="008A71AE"/>
    <w:rsid w:val="008A7517"/>
    <w:rsid w:val="008A7828"/>
    <w:rsid w:val="008B070B"/>
    <w:rsid w:val="008B0A42"/>
    <w:rsid w:val="008B1F93"/>
    <w:rsid w:val="008B2A2E"/>
    <w:rsid w:val="008B3501"/>
    <w:rsid w:val="008B43C3"/>
    <w:rsid w:val="008B70F9"/>
    <w:rsid w:val="008B7D8A"/>
    <w:rsid w:val="008C295F"/>
    <w:rsid w:val="008C4DC6"/>
    <w:rsid w:val="008C6113"/>
    <w:rsid w:val="008C6AAB"/>
    <w:rsid w:val="008C6E91"/>
    <w:rsid w:val="008D0F21"/>
    <w:rsid w:val="008D1D3D"/>
    <w:rsid w:val="008D28ED"/>
    <w:rsid w:val="008D3F2C"/>
    <w:rsid w:val="008D441B"/>
    <w:rsid w:val="008D500D"/>
    <w:rsid w:val="008D5F1B"/>
    <w:rsid w:val="008E074E"/>
    <w:rsid w:val="008E1A0D"/>
    <w:rsid w:val="008E2739"/>
    <w:rsid w:val="008E32C1"/>
    <w:rsid w:val="008E395B"/>
    <w:rsid w:val="008E46DB"/>
    <w:rsid w:val="008E53BA"/>
    <w:rsid w:val="008E54B6"/>
    <w:rsid w:val="008E6679"/>
    <w:rsid w:val="008F269E"/>
    <w:rsid w:val="008F4F47"/>
    <w:rsid w:val="008F5DCC"/>
    <w:rsid w:val="008F6811"/>
    <w:rsid w:val="008F7EDE"/>
    <w:rsid w:val="00900F19"/>
    <w:rsid w:val="00902024"/>
    <w:rsid w:val="0090314E"/>
    <w:rsid w:val="00904F77"/>
    <w:rsid w:val="00905336"/>
    <w:rsid w:val="009054A5"/>
    <w:rsid w:val="00913B80"/>
    <w:rsid w:val="00914271"/>
    <w:rsid w:val="0091581D"/>
    <w:rsid w:val="009174BA"/>
    <w:rsid w:val="009203F0"/>
    <w:rsid w:val="00920DB5"/>
    <w:rsid w:val="0092290E"/>
    <w:rsid w:val="00925630"/>
    <w:rsid w:val="00925709"/>
    <w:rsid w:val="00926179"/>
    <w:rsid w:val="00926EF5"/>
    <w:rsid w:val="00927F2C"/>
    <w:rsid w:val="00930B02"/>
    <w:rsid w:val="00931DDD"/>
    <w:rsid w:val="00932EA7"/>
    <w:rsid w:val="00932F60"/>
    <w:rsid w:val="009353BB"/>
    <w:rsid w:val="00940014"/>
    <w:rsid w:val="00940FD7"/>
    <w:rsid w:val="00941474"/>
    <w:rsid w:val="00942851"/>
    <w:rsid w:val="00942DDB"/>
    <w:rsid w:val="00943894"/>
    <w:rsid w:val="00944D14"/>
    <w:rsid w:val="00946071"/>
    <w:rsid w:val="00946570"/>
    <w:rsid w:val="0094679E"/>
    <w:rsid w:val="00950572"/>
    <w:rsid w:val="00951A21"/>
    <w:rsid w:val="00951E90"/>
    <w:rsid w:val="0095497D"/>
    <w:rsid w:val="00954CA7"/>
    <w:rsid w:val="00956159"/>
    <w:rsid w:val="00960674"/>
    <w:rsid w:val="00962B5D"/>
    <w:rsid w:val="009644D5"/>
    <w:rsid w:val="00966352"/>
    <w:rsid w:val="00967193"/>
    <w:rsid w:val="009725CE"/>
    <w:rsid w:val="0097402C"/>
    <w:rsid w:val="009746D4"/>
    <w:rsid w:val="00974841"/>
    <w:rsid w:val="009752CF"/>
    <w:rsid w:val="0098192D"/>
    <w:rsid w:val="00981AA2"/>
    <w:rsid w:val="00981F41"/>
    <w:rsid w:val="00982EA0"/>
    <w:rsid w:val="00986796"/>
    <w:rsid w:val="009868EA"/>
    <w:rsid w:val="00986FB3"/>
    <w:rsid w:val="0098781B"/>
    <w:rsid w:val="009879BE"/>
    <w:rsid w:val="009913C0"/>
    <w:rsid w:val="009916F1"/>
    <w:rsid w:val="00991BB2"/>
    <w:rsid w:val="009920C4"/>
    <w:rsid w:val="0099250C"/>
    <w:rsid w:val="009931FE"/>
    <w:rsid w:val="0099516C"/>
    <w:rsid w:val="00996915"/>
    <w:rsid w:val="009973A2"/>
    <w:rsid w:val="0099792C"/>
    <w:rsid w:val="009A063E"/>
    <w:rsid w:val="009A1457"/>
    <w:rsid w:val="009A2B0E"/>
    <w:rsid w:val="009A3337"/>
    <w:rsid w:val="009A3C66"/>
    <w:rsid w:val="009A5749"/>
    <w:rsid w:val="009A5E0E"/>
    <w:rsid w:val="009A62C5"/>
    <w:rsid w:val="009A6536"/>
    <w:rsid w:val="009A72BF"/>
    <w:rsid w:val="009A7534"/>
    <w:rsid w:val="009B24E9"/>
    <w:rsid w:val="009B29D2"/>
    <w:rsid w:val="009B46E0"/>
    <w:rsid w:val="009B4F48"/>
    <w:rsid w:val="009B5761"/>
    <w:rsid w:val="009B5DC3"/>
    <w:rsid w:val="009B6A3C"/>
    <w:rsid w:val="009B785E"/>
    <w:rsid w:val="009C2859"/>
    <w:rsid w:val="009C4FDE"/>
    <w:rsid w:val="009C53D7"/>
    <w:rsid w:val="009C65EA"/>
    <w:rsid w:val="009C763C"/>
    <w:rsid w:val="009D18C9"/>
    <w:rsid w:val="009D49F4"/>
    <w:rsid w:val="009D6FCA"/>
    <w:rsid w:val="009E0965"/>
    <w:rsid w:val="009E0AC8"/>
    <w:rsid w:val="009E10E2"/>
    <w:rsid w:val="009E1440"/>
    <w:rsid w:val="009E15E7"/>
    <w:rsid w:val="009E31A2"/>
    <w:rsid w:val="009E5B43"/>
    <w:rsid w:val="009E5C79"/>
    <w:rsid w:val="009F1BB7"/>
    <w:rsid w:val="009F6844"/>
    <w:rsid w:val="009F7A74"/>
    <w:rsid w:val="00A01CE0"/>
    <w:rsid w:val="00A0319B"/>
    <w:rsid w:val="00A0394E"/>
    <w:rsid w:val="00A03B6B"/>
    <w:rsid w:val="00A044A4"/>
    <w:rsid w:val="00A0473E"/>
    <w:rsid w:val="00A04E02"/>
    <w:rsid w:val="00A06C06"/>
    <w:rsid w:val="00A06FAA"/>
    <w:rsid w:val="00A07352"/>
    <w:rsid w:val="00A103A9"/>
    <w:rsid w:val="00A1066C"/>
    <w:rsid w:val="00A1228E"/>
    <w:rsid w:val="00A12CB3"/>
    <w:rsid w:val="00A14631"/>
    <w:rsid w:val="00A17022"/>
    <w:rsid w:val="00A223F0"/>
    <w:rsid w:val="00A25C6E"/>
    <w:rsid w:val="00A27C35"/>
    <w:rsid w:val="00A30982"/>
    <w:rsid w:val="00A30C6D"/>
    <w:rsid w:val="00A3334B"/>
    <w:rsid w:val="00A33CF5"/>
    <w:rsid w:val="00A36B61"/>
    <w:rsid w:val="00A37A58"/>
    <w:rsid w:val="00A4123C"/>
    <w:rsid w:val="00A41302"/>
    <w:rsid w:val="00A41EE4"/>
    <w:rsid w:val="00A42616"/>
    <w:rsid w:val="00A4280B"/>
    <w:rsid w:val="00A4377B"/>
    <w:rsid w:val="00A43EA1"/>
    <w:rsid w:val="00A441ED"/>
    <w:rsid w:val="00A44C3D"/>
    <w:rsid w:val="00A45BDA"/>
    <w:rsid w:val="00A460DA"/>
    <w:rsid w:val="00A475C8"/>
    <w:rsid w:val="00A476E1"/>
    <w:rsid w:val="00A477BB"/>
    <w:rsid w:val="00A50D03"/>
    <w:rsid w:val="00A5104F"/>
    <w:rsid w:val="00A513A3"/>
    <w:rsid w:val="00A52B58"/>
    <w:rsid w:val="00A54B45"/>
    <w:rsid w:val="00A54EB1"/>
    <w:rsid w:val="00A5777B"/>
    <w:rsid w:val="00A57869"/>
    <w:rsid w:val="00A61017"/>
    <w:rsid w:val="00A622F3"/>
    <w:rsid w:val="00A62B15"/>
    <w:rsid w:val="00A639C2"/>
    <w:rsid w:val="00A6465B"/>
    <w:rsid w:val="00A64956"/>
    <w:rsid w:val="00A6501B"/>
    <w:rsid w:val="00A65C04"/>
    <w:rsid w:val="00A6653C"/>
    <w:rsid w:val="00A71E76"/>
    <w:rsid w:val="00A72A87"/>
    <w:rsid w:val="00A75121"/>
    <w:rsid w:val="00A754E1"/>
    <w:rsid w:val="00A756F4"/>
    <w:rsid w:val="00A8091E"/>
    <w:rsid w:val="00A83475"/>
    <w:rsid w:val="00A8434F"/>
    <w:rsid w:val="00A85046"/>
    <w:rsid w:val="00A8557B"/>
    <w:rsid w:val="00A866B9"/>
    <w:rsid w:val="00A86CC2"/>
    <w:rsid w:val="00A9298D"/>
    <w:rsid w:val="00A960E9"/>
    <w:rsid w:val="00A97123"/>
    <w:rsid w:val="00AA1510"/>
    <w:rsid w:val="00AA162B"/>
    <w:rsid w:val="00AA2F29"/>
    <w:rsid w:val="00AB34B6"/>
    <w:rsid w:val="00AB3A87"/>
    <w:rsid w:val="00AB48D0"/>
    <w:rsid w:val="00AB6F2B"/>
    <w:rsid w:val="00AC0F93"/>
    <w:rsid w:val="00AC1AF9"/>
    <w:rsid w:val="00AC25A0"/>
    <w:rsid w:val="00AC411C"/>
    <w:rsid w:val="00AC4A2E"/>
    <w:rsid w:val="00AC4FC7"/>
    <w:rsid w:val="00AC5EF6"/>
    <w:rsid w:val="00AC7C82"/>
    <w:rsid w:val="00AD16FE"/>
    <w:rsid w:val="00AD2A94"/>
    <w:rsid w:val="00AD2C99"/>
    <w:rsid w:val="00AD3433"/>
    <w:rsid w:val="00AD56F7"/>
    <w:rsid w:val="00AD70AB"/>
    <w:rsid w:val="00AD70AD"/>
    <w:rsid w:val="00AD7D7A"/>
    <w:rsid w:val="00AE084D"/>
    <w:rsid w:val="00AE1039"/>
    <w:rsid w:val="00AE1087"/>
    <w:rsid w:val="00AE1732"/>
    <w:rsid w:val="00AF1416"/>
    <w:rsid w:val="00AF38BE"/>
    <w:rsid w:val="00AF4BDA"/>
    <w:rsid w:val="00AF5BFC"/>
    <w:rsid w:val="00AF62A0"/>
    <w:rsid w:val="00AF67BC"/>
    <w:rsid w:val="00B00301"/>
    <w:rsid w:val="00B00F89"/>
    <w:rsid w:val="00B0189A"/>
    <w:rsid w:val="00B01DA7"/>
    <w:rsid w:val="00B045CE"/>
    <w:rsid w:val="00B11F7E"/>
    <w:rsid w:val="00B1262B"/>
    <w:rsid w:val="00B14F02"/>
    <w:rsid w:val="00B15445"/>
    <w:rsid w:val="00B16DFA"/>
    <w:rsid w:val="00B16F7D"/>
    <w:rsid w:val="00B17C94"/>
    <w:rsid w:val="00B17D4C"/>
    <w:rsid w:val="00B2063B"/>
    <w:rsid w:val="00B20D80"/>
    <w:rsid w:val="00B21B57"/>
    <w:rsid w:val="00B21B5E"/>
    <w:rsid w:val="00B2254E"/>
    <w:rsid w:val="00B23C4F"/>
    <w:rsid w:val="00B258AF"/>
    <w:rsid w:val="00B25C1A"/>
    <w:rsid w:val="00B26F16"/>
    <w:rsid w:val="00B270A8"/>
    <w:rsid w:val="00B27137"/>
    <w:rsid w:val="00B31756"/>
    <w:rsid w:val="00B31FF8"/>
    <w:rsid w:val="00B3283D"/>
    <w:rsid w:val="00B33030"/>
    <w:rsid w:val="00B33690"/>
    <w:rsid w:val="00B3587B"/>
    <w:rsid w:val="00B35E26"/>
    <w:rsid w:val="00B36A59"/>
    <w:rsid w:val="00B3752D"/>
    <w:rsid w:val="00B37919"/>
    <w:rsid w:val="00B37F06"/>
    <w:rsid w:val="00B4014E"/>
    <w:rsid w:val="00B407EF"/>
    <w:rsid w:val="00B40E67"/>
    <w:rsid w:val="00B41A00"/>
    <w:rsid w:val="00B4263D"/>
    <w:rsid w:val="00B433BF"/>
    <w:rsid w:val="00B43BF1"/>
    <w:rsid w:val="00B456AF"/>
    <w:rsid w:val="00B4580E"/>
    <w:rsid w:val="00B5147A"/>
    <w:rsid w:val="00B5237F"/>
    <w:rsid w:val="00B534E9"/>
    <w:rsid w:val="00B54EFA"/>
    <w:rsid w:val="00B56ED6"/>
    <w:rsid w:val="00B5794D"/>
    <w:rsid w:val="00B6168A"/>
    <w:rsid w:val="00B620E7"/>
    <w:rsid w:val="00B62FBE"/>
    <w:rsid w:val="00B63787"/>
    <w:rsid w:val="00B6542C"/>
    <w:rsid w:val="00B65BD6"/>
    <w:rsid w:val="00B666C9"/>
    <w:rsid w:val="00B67678"/>
    <w:rsid w:val="00B678C1"/>
    <w:rsid w:val="00B712B3"/>
    <w:rsid w:val="00B71FDD"/>
    <w:rsid w:val="00B7219F"/>
    <w:rsid w:val="00B72DA1"/>
    <w:rsid w:val="00B73F94"/>
    <w:rsid w:val="00B75932"/>
    <w:rsid w:val="00B820DA"/>
    <w:rsid w:val="00B82463"/>
    <w:rsid w:val="00B84A87"/>
    <w:rsid w:val="00B859A7"/>
    <w:rsid w:val="00B872F7"/>
    <w:rsid w:val="00B87982"/>
    <w:rsid w:val="00B90707"/>
    <w:rsid w:val="00B9277D"/>
    <w:rsid w:val="00B932B7"/>
    <w:rsid w:val="00B934A7"/>
    <w:rsid w:val="00B936D6"/>
    <w:rsid w:val="00B94967"/>
    <w:rsid w:val="00B9579E"/>
    <w:rsid w:val="00B9686F"/>
    <w:rsid w:val="00B979CB"/>
    <w:rsid w:val="00BA00AA"/>
    <w:rsid w:val="00BA1243"/>
    <w:rsid w:val="00BA19FF"/>
    <w:rsid w:val="00BA1A9A"/>
    <w:rsid w:val="00BA2919"/>
    <w:rsid w:val="00BA30E6"/>
    <w:rsid w:val="00BA3650"/>
    <w:rsid w:val="00BA3B4F"/>
    <w:rsid w:val="00BA53C9"/>
    <w:rsid w:val="00BA7D2A"/>
    <w:rsid w:val="00BB28E5"/>
    <w:rsid w:val="00BB3EDC"/>
    <w:rsid w:val="00BB468B"/>
    <w:rsid w:val="00BB4FCB"/>
    <w:rsid w:val="00BB52ED"/>
    <w:rsid w:val="00BB5F76"/>
    <w:rsid w:val="00BB64EB"/>
    <w:rsid w:val="00BB65AB"/>
    <w:rsid w:val="00BB6A4A"/>
    <w:rsid w:val="00BB7A02"/>
    <w:rsid w:val="00BC41BD"/>
    <w:rsid w:val="00BC4277"/>
    <w:rsid w:val="00BC528C"/>
    <w:rsid w:val="00BC53E3"/>
    <w:rsid w:val="00BC5FAA"/>
    <w:rsid w:val="00BC75FC"/>
    <w:rsid w:val="00BC7BDD"/>
    <w:rsid w:val="00BD038F"/>
    <w:rsid w:val="00BD19CE"/>
    <w:rsid w:val="00BD1CC9"/>
    <w:rsid w:val="00BD1DCD"/>
    <w:rsid w:val="00BD2618"/>
    <w:rsid w:val="00BD78C5"/>
    <w:rsid w:val="00BD7A22"/>
    <w:rsid w:val="00BE04F8"/>
    <w:rsid w:val="00BE1F8E"/>
    <w:rsid w:val="00BE3039"/>
    <w:rsid w:val="00BE34C2"/>
    <w:rsid w:val="00BE3633"/>
    <w:rsid w:val="00BE4249"/>
    <w:rsid w:val="00BE4C8A"/>
    <w:rsid w:val="00BE53BE"/>
    <w:rsid w:val="00BE60CB"/>
    <w:rsid w:val="00BE64DE"/>
    <w:rsid w:val="00BE6EDD"/>
    <w:rsid w:val="00BF1CA2"/>
    <w:rsid w:val="00BF2E40"/>
    <w:rsid w:val="00BF68B8"/>
    <w:rsid w:val="00BF693D"/>
    <w:rsid w:val="00BF788C"/>
    <w:rsid w:val="00C000E6"/>
    <w:rsid w:val="00C006C8"/>
    <w:rsid w:val="00C01550"/>
    <w:rsid w:val="00C01BBE"/>
    <w:rsid w:val="00C028BE"/>
    <w:rsid w:val="00C02B36"/>
    <w:rsid w:val="00C03341"/>
    <w:rsid w:val="00C0501B"/>
    <w:rsid w:val="00C05772"/>
    <w:rsid w:val="00C057AB"/>
    <w:rsid w:val="00C059E0"/>
    <w:rsid w:val="00C065E6"/>
    <w:rsid w:val="00C105D9"/>
    <w:rsid w:val="00C1147B"/>
    <w:rsid w:val="00C134D4"/>
    <w:rsid w:val="00C13B9D"/>
    <w:rsid w:val="00C16634"/>
    <w:rsid w:val="00C17096"/>
    <w:rsid w:val="00C20017"/>
    <w:rsid w:val="00C20336"/>
    <w:rsid w:val="00C209D8"/>
    <w:rsid w:val="00C20EF2"/>
    <w:rsid w:val="00C22694"/>
    <w:rsid w:val="00C23ED8"/>
    <w:rsid w:val="00C26A99"/>
    <w:rsid w:val="00C27AAD"/>
    <w:rsid w:val="00C314FF"/>
    <w:rsid w:val="00C33391"/>
    <w:rsid w:val="00C34723"/>
    <w:rsid w:val="00C3636B"/>
    <w:rsid w:val="00C370D9"/>
    <w:rsid w:val="00C372DD"/>
    <w:rsid w:val="00C37EAE"/>
    <w:rsid w:val="00C42681"/>
    <w:rsid w:val="00C43784"/>
    <w:rsid w:val="00C43E9D"/>
    <w:rsid w:val="00C44339"/>
    <w:rsid w:val="00C45731"/>
    <w:rsid w:val="00C45907"/>
    <w:rsid w:val="00C46706"/>
    <w:rsid w:val="00C478AF"/>
    <w:rsid w:val="00C53722"/>
    <w:rsid w:val="00C53E37"/>
    <w:rsid w:val="00C53F9A"/>
    <w:rsid w:val="00C5412C"/>
    <w:rsid w:val="00C54A75"/>
    <w:rsid w:val="00C557A2"/>
    <w:rsid w:val="00C57310"/>
    <w:rsid w:val="00C573F1"/>
    <w:rsid w:val="00C6144C"/>
    <w:rsid w:val="00C62077"/>
    <w:rsid w:val="00C6319F"/>
    <w:rsid w:val="00C671BA"/>
    <w:rsid w:val="00C67212"/>
    <w:rsid w:val="00C67B36"/>
    <w:rsid w:val="00C70DD1"/>
    <w:rsid w:val="00C70F38"/>
    <w:rsid w:val="00C73793"/>
    <w:rsid w:val="00C73BA0"/>
    <w:rsid w:val="00C74DC4"/>
    <w:rsid w:val="00C76060"/>
    <w:rsid w:val="00C775B3"/>
    <w:rsid w:val="00C81341"/>
    <w:rsid w:val="00C81D21"/>
    <w:rsid w:val="00C823CD"/>
    <w:rsid w:val="00C826B4"/>
    <w:rsid w:val="00C82743"/>
    <w:rsid w:val="00C847BF"/>
    <w:rsid w:val="00C84946"/>
    <w:rsid w:val="00C8504B"/>
    <w:rsid w:val="00C86B3A"/>
    <w:rsid w:val="00C903ED"/>
    <w:rsid w:val="00C9075B"/>
    <w:rsid w:val="00C92E2B"/>
    <w:rsid w:val="00C942FA"/>
    <w:rsid w:val="00C96EDF"/>
    <w:rsid w:val="00C97194"/>
    <w:rsid w:val="00C9767A"/>
    <w:rsid w:val="00C97D33"/>
    <w:rsid w:val="00C97DFA"/>
    <w:rsid w:val="00CA1095"/>
    <w:rsid w:val="00CA5AEB"/>
    <w:rsid w:val="00CB05FB"/>
    <w:rsid w:val="00CB1EC8"/>
    <w:rsid w:val="00CB2F26"/>
    <w:rsid w:val="00CB444C"/>
    <w:rsid w:val="00CC08FF"/>
    <w:rsid w:val="00CC29F4"/>
    <w:rsid w:val="00CC3EE5"/>
    <w:rsid w:val="00CC4F09"/>
    <w:rsid w:val="00CC6108"/>
    <w:rsid w:val="00CC7DD9"/>
    <w:rsid w:val="00CD0206"/>
    <w:rsid w:val="00CD2280"/>
    <w:rsid w:val="00CD46EC"/>
    <w:rsid w:val="00CD5AA1"/>
    <w:rsid w:val="00CD5BC7"/>
    <w:rsid w:val="00CD61CC"/>
    <w:rsid w:val="00CD693E"/>
    <w:rsid w:val="00CD6F5A"/>
    <w:rsid w:val="00CE0574"/>
    <w:rsid w:val="00CE2170"/>
    <w:rsid w:val="00CE294B"/>
    <w:rsid w:val="00CE38D0"/>
    <w:rsid w:val="00CE3AC8"/>
    <w:rsid w:val="00CE3EBD"/>
    <w:rsid w:val="00CE5852"/>
    <w:rsid w:val="00CE6A12"/>
    <w:rsid w:val="00CE796F"/>
    <w:rsid w:val="00CF0B72"/>
    <w:rsid w:val="00CF2450"/>
    <w:rsid w:val="00CF3DE3"/>
    <w:rsid w:val="00CF4C21"/>
    <w:rsid w:val="00CF4D7B"/>
    <w:rsid w:val="00CF4D8D"/>
    <w:rsid w:val="00CF644C"/>
    <w:rsid w:val="00CF73A9"/>
    <w:rsid w:val="00D00C17"/>
    <w:rsid w:val="00D00CA2"/>
    <w:rsid w:val="00D01BB6"/>
    <w:rsid w:val="00D028E1"/>
    <w:rsid w:val="00D0323E"/>
    <w:rsid w:val="00D037B8"/>
    <w:rsid w:val="00D055A3"/>
    <w:rsid w:val="00D06EC4"/>
    <w:rsid w:val="00D10DDC"/>
    <w:rsid w:val="00D127DC"/>
    <w:rsid w:val="00D13C06"/>
    <w:rsid w:val="00D143D9"/>
    <w:rsid w:val="00D14B15"/>
    <w:rsid w:val="00D206AA"/>
    <w:rsid w:val="00D20F9B"/>
    <w:rsid w:val="00D211E2"/>
    <w:rsid w:val="00D215D7"/>
    <w:rsid w:val="00D21E22"/>
    <w:rsid w:val="00D22DD4"/>
    <w:rsid w:val="00D23C26"/>
    <w:rsid w:val="00D24EAA"/>
    <w:rsid w:val="00D259A7"/>
    <w:rsid w:val="00D25CF1"/>
    <w:rsid w:val="00D26D60"/>
    <w:rsid w:val="00D27A98"/>
    <w:rsid w:val="00D316DC"/>
    <w:rsid w:val="00D44BF2"/>
    <w:rsid w:val="00D456A0"/>
    <w:rsid w:val="00D461E4"/>
    <w:rsid w:val="00D46C72"/>
    <w:rsid w:val="00D46E54"/>
    <w:rsid w:val="00D50249"/>
    <w:rsid w:val="00D50467"/>
    <w:rsid w:val="00D52410"/>
    <w:rsid w:val="00D533C2"/>
    <w:rsid w:val="00D537CA"/>
    <w:rsid w:val="00D557CF"/>
    <w:rsid w:val="00D57201"/>
    <w:rsid w:val="00D607CB"/>
    <w:rsid w:val="00D61984"/>
    <w:rsid w:val="00D61D9D"/>
    <w:rsid w:val="00D62305"/>
    <w:rsid w:val="00D63F3E"/>
    <w:rsid w:val="00D6423B"/>
    <w:rsid w:val="00D668EB"/>
    <w:rsid w:val="00D669AE"/>
    <w:rsid w:val="00D66CC9"/>
    <w:rsid w:val="00D70387"/>
    <w:rsid w:val="00D70EB2"/>
    <w:rsid w:val="00D720B6"/>
    <w:rsid w:val="00D726F5"/>
    <w:rsid w:val="00D729D6"/>
    <w:rsid w:val="00D7330B"/>
    <w:rsid w:val="00D75B58"/>
    <w:rsid w:val="00D77152"/>
    <w:rsid w:val="00D779B1"/>
    <w:rsid w:val="00D82E2E"/>
    <w:rsid w:val="00D83931"/>
    <w:rsid w:val="00D83B4E"/>
    <w:rsid w:val="00D933B1"/>
    <w:rsid w:val="00D943FD"/>
    <w:rsid w:val="00D95CC9"/>
    <w:rsid w:val="00D975F4"/>
    <w:rsid w:val="00DA579F"/>
    <w:rsid w:val="00DA5C58"/>
    <w:rsid w:val="00DA6410"/>
    <w:rsid w:val="00DA7845"/>
    <w:rsid w:val="00DA798A"/>
    <w:rsid w:val="00DB1249"/>
    <w:rsid w:val="00DB1C3D"/>
    <w:rsid w:val="00DB23EA"/>
    <w:rsid w:val="00DB3B6B"/>
    <w:rsid w:val="00DB3B6F"/>
    <w:rsid w:val="00DB3CBC"/>
    <w:rsid w:val="00DB3D1D"/>
    <w:rsid w:val="00DB41D4"/>
    <w:rsid w:val="00DB59BB"/>
    <w:rsid w:val="00DB6D73"/>
    <w:rsid w:val="00DC18C6"/>
    <w:rsid w:val="00DC29F4"/>
    <w:rsid w:val="00DC6E72"/>
    <w:rsid w:val="00DC7131"/>
    <w:rsid w:val="00DC76CA"/>
    <w:rsid w:val="00DD2693"/>
    <w:rsid w:val="00DD5B5E"/>
    <w:rsid w:val="00DD64BF"/>
    <w:rsid w:val="00DE0313"/>
    <w:rsid w:val="00DE1D10"/>
    <w:rsid w:val="00DE3976"/>
    <w:rsid w:val="00DE75DF"/>
    <w:rsid w:val="00DF3EAF"/>
    <w:rsid w:val="00DF61A0"/>
    <w:rsid w:val="00DF6DA4"/>
    <w:rsid w:val="00DF76C5"/>
    <w:rsid w:val="00E021A3"/>
    <w:rsid w:val="00E0314C"/>
    <w:rsid w:val="00E03A09"/>
    <w:rsid w:val="00E040E6"/>
    <w:rsid w:val="00E04EBD"/>
    <w:rsid w:val="00E05012"/>
    <w:rsid w:val="00E05EE5"/>
    <w:rsid w:val="00E139F3"/>
    <w:rsid w:val="00E1430E"/>
    <w:rsid w:val="00E15579"/>
    <w:rsid w:val="00E16D9D"/>
    <w:rsid w:val="00E30C66"/>
    <w:rsid w:val="00E31D88"/>
    <w:rsid w:val="00E3230E"/>
    <w:rsid w:val="00E32506"/>
    <w:rsid w:val="00E33093"/>
    <w:rsid w:val="00E33FC5"/>
    <w:rsid w:val="00E34FA9"/>
    <w:rsid w:val="00E35828"/>
    <w:rsid w:val="00E36A87"/>
    <w:rsid w:val="00E40308"/>
    <w:rsid w:val="00E41D48"/>
    <w:rsid w:val="00E43044"/>
    <w:rsid w:val="00E43215"/>
    <w:rsid w:val="00E43962"/>
    <w:rsid w:val="00E44588"/>
    <w:rsid w:val="00E4658F"/>
    <w:rsid w:val="00E47DBD"/>
    <w:rsid w:val="00E51259"/>
    <w:rsid w:val="00E54672"/>
    <w:rsid w:val="00E6076F"/>
    <w:rsid w:val="00E61051"/>
    <w:rsid w:val="00E61510"/>
    <w:rsid w:val="00E61795"/>
    <w:rsid w:val="00E62C10"/>
    <w:rsid w:val="00E6419E"/>
    <w:rsid w:val="00E66A31"/>
    <w:rsid w:val="00E708CC"/>
    <w:rsid w:val="00E71A43"/>
    <w:rsid w:val="00E71A65"/>
    <w:rsid w:val="00E72CB3"/>
    <w:rsid w:val="00E736A6"/>
    <w:rsid w:val="00E73B58"/>
    <w:rsid w:val="00E740DD"/>
    <w:rsid w:val="00E769B6"/>
    <w:rsid w:val="00E82C41"/>
    <w:rsid w:val="00E83552"/>
    <w:rsid w:val="00E851B7"/>
    <w:rsid w:val="00E85FDD"/>
    <w:rsid w:val="00E872A4"/>
    <w:rsid w:val="00E8761B"/>
    <w:rsid w:val="00E87AC4"/>
    <w:rsid w:val="00E87CEB"/>
    <w:rsid w:val="00E91A66"/>
    <w:rsid w:val="00E96B81"/>
    <w:rsid w:val="00E972DE"/>
    <w:rsid w:val="00E97F8E"/>
    <w:rsid w:val="00EA006B"/>
    <w:rsid w:val="00EA0C33"/>
    <w:rsid w:val="00EA1620"/>
    <w:rsid w:val="00EA1663"/>
    <w:rsid w:val="00EA2423"/>
    <w:rsid w:val="00EA25BE"/>
    <w:rsid w:val="00EA28B5"/>
    <w:rsid w:val="00EA2AF5"/>
    <w:rsid w:val="00EA2F39"/>
    <w:rsid w:val="00EA47DB"/>
    <w:rsid w:val="00EA51F4"/>
    <w:rsid w:val="00EB0A6A"/>
    <w:rsid w:val="00EB0DC5"/>
    <w:rsid w:val="00EB35D4"/>
    <w:rsid w:val="00EB3813"/>
    <w:rsid w:val="00EB4B9B"/>
    <w:rsid w:val="00EB64C7"/>
    <w:rsid w:val="00EC14D3"/>
    <w:rsid w:val="00EC310A"/>
    <w:rsid w:val="00EC3D1C"/>
    <w:rsid w:val="00EC6FE6"/>
    <w:rsid w:val="00EC779C"/>
    <w:rsid w:val="00EC7BAB"/>
    <w:rsid w:val="00ED17E5"/>
    <w:rsid w:val="00ED1918"/>
    <w:rsid w:val="00ED1D3B"/>
    <w:rsid w:val="00ED446C"/>
    <w:rsid w:val="00ED4C33"/>
    <w:rsid w:val="00ED6314"/>
    <w:rsid w:val="00ED695B"/>
    <w:rsid w:val="00ED6B95"/>
    <w:rsid w:val="00ED7414"/>
    <w:rsid w:val="00ED777D"/>
    <w:rsid w:val="00EE205E"/>
    <w:rsid w:val="00EE2793"/>
    <w:rsid w:val="00EE573F"/>
    <w:rsid w:val="00EF1197"/>
    <w:rsid w:val="00EF4D46"/>
    <w:rsid w:val="00EF5B8C"/>
    <w:rsid w:val="00EF62FC"/>
    <w:rsid w:val="00EF771F"/>
    <w:rsid w:val="00F0050B"/>
    <w:rsid w:val="00F01E9F"/>
    <w:rsid w:val="00F0227D"/>
    <w:rsid w:val="00F022C1"/>
    <w:rsid w:val="00F0518D"/>
    <w:rsid w:val="00F05F87"/>
    <w:rsid w:val="00F06AFD"/>
    <w:rsid w:val="00F07290"/>
    <w:rsid w:val="00F07932"/>
    <w:rsid w:val="00F10FAD"/>
    <w:rsid w:val="00F11614"/>
    <w:rsid w:val="00F11AE6"/>
    <w:rsid w:val="00F11C0C"/>
    <w:rsid w:val="00F12FC6"/>
    <w:rsid w:val="00F133C9"/>
    <w:rsid w:val="00F140F1"/>
    <w:rsid w:val="00F141EC"/>
    <w:rsid w:val="00F1476A"/>
    <w:rsid w:val="00F16B0B"/>
    <w:rsid w:val="00F174E2"/>
    <w:rsid w:val="00F20033"/>
    <w:rsid w:val="00F226B7"/>
    <w:rsid w:val="00F23360"/>
    <w:rsid w:val="00F238FE"/>
    <w:rsid w:val="00F304BF"/>
    <w:rsid w:val="00F322F3"/>
    <w:rsid w:val="00F332A5"/>
    <w:rsid w:val="00F352EC"/>
    <w:rsid w:val="00F35A96"/>
    <w:rsid w:val="00F35D31"/>
    <w:rsid w:val="00F36157"/>
    <w:rsid w:val="00F3785A"/>
    <w:rsid w:val="00F37BFA"/>
    <w:rsid w:val="00F37E9B"/>
    <w:rsid w:val="00F41A97"/>
    <w:rsid w:val="00F429AD"/>
    <w:rsid w:val="00F432B6"/>
    <w:rsid w:val="00F43C19"/>
    <w:rsid w:val="00F44670"/>
    <w:rsid w:val="00F44B5C"/>
    <w:rsid w:val="00F44F52"/>
    <w:rsid w:val="00F45DF2"/>
    <w:rsid w:val="00F46DF3"/>
    <w:rsid w:val="00F5289B"/>
    <w:rsid w:val="00F5597B"/>
    <w:rsid w:val="00F55CF8"/>
    <w:rsid w:val="00F606FB"/>
    <w:rsid w:val="00F61A7E"/>
    <w:rsid w:val="00F61E84"/>
    <w:rsid w:val="00F62697"/>
    <w:rsid w:val="00F62755"/>
    <w:rsid w:val="00F635AF"/>
    <w:rsid w:val="00F63E19"/>
    <w:rsid w:val="00F64B17"/>
    <w:rsid w:val="00F6554C"/>
    <w:rsid w:val="00F661AD"/>
    <w:rsid w:val="00F66250"/>
    <w:rsid w:val="00F667B7"/>
    <w:rsid w:val="00F7089E"/>
    <w:rsid w:val="00F7094D"/>
    <w:rsid w:val="00F70C09"/>
    <w:rsid w:val="00F7153E"/>
    <w:rsid w:val="00F715E6"/>
    <w:rsid w:val="00F718DD"/>
    <w:rsid w:val="00F719C9"/>
    <w:rsid w:val="00F71A8B"/>
    <w:rsid w:val="00F73CA7"/>
    <w:rsid w:val="00F74CEE"/>
    <w:rsid w:val="00F751BF"/>
    <w:rsid w:val="00F7535E"/>
    <w:rsid w:val="00F81619"/>
    <w:rsid w:val="00F816EE"/>
    <w:rsid w:val="00F81CC1"/>
    <w:rsid w:val="00F8266C"/>
    <w:rsid w:val="00F8593A"/>
    <w:rsid w:val="00F85E82"/>
    <w:rsid w:val="00F86538"/>
    <w:rsid w:val="00F87F39"/>
    <w:rsid w:val="00F93085"/>
    <w:rsid w:val="00F9384F"/>
    <w:rsid w:val="00F93D71"/>
    <w:rsid w:val="00F942D7"/>
    <w:rsid w:val="00F94448"/>
    <w:rsid w:val="00F949F6"/>
    <w:rsid w:val="00F96FC3"/>
    <w:rsid w:val="00F97827"/>
    <w:rsid w:val="00FA0FF6"/>
    <w:rsid w:val="00FA321C"/>
    <w:rsid w:val="00FA3836"/>
    <w:rsid w:val="00FA655B"/>
    <w:rsid w:val="00FA6F66"/>
    <w:rsid w:val="00FB0513"/>
    <w:rsid w:val="00FB0A46"/>
    <w:rsid w:val="00FB208A"/>
    <w:rsid w:val="00FB2631"/>
    <w:rsid w:val="00FB2B64"/>
    <w:rsid w:val="00FB31BE"/>
    <w:rsid w:val="00FB3EEB"/>
    <w:rsid w:val="00FB681B"/>
    <w:rsid w:val="00FC0BCF"/>
    <w:rsid w:val="00FC1A21"/>
    <w:rsid w:val="00FC2E1F"/>
    <w:rsid w:val="00FC53B6"/>
    <w:rsid w:val="00FC5400"/>
    <w:rsid w:val="00FC6C0D"/>
    <w:rsid w:val="00FC7ADA"/>
    <w:rsid w:val="00FD0598"/>
    <w:rsid w:val="00FD3A17"/>
    <w:rsid w:val="00FE0A8C"/>
    <w:rsid w:val="00FE22FB"/>
    <w:rsid w:val="00FE253B"/>
    <w:rsid w:val="00FE2988"/>
    <w:rsid w:val="00FE5322"/>
    <w:rsid w:val="00FE5B27"/>
    <w:rsid w:val="00FE5B89"/>
    <w:rsid w:val="00FF09FF"/>
    <w:rsid w:val="00FF629A"/>
    <w:rsid w:val="00FF72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1CB54D9"/>
  <w15:chartTrackingRefBased/>
  <w15:docId w15:val="{B16FB4B7-6FB1-4B26-BEFA-B60BB37ACFF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50788"/>
  </w:style>
  <w:style w:type="paragraph" w:styleId="1">
    <w:name w:val="heading 1"/>
    <w:basedOn w:val="a"/>
    <w:next w:val="a"/>
    <w:link w:val="10"/>
    <w:uiPriority w:val="9"/>
    <w:qFormat/>
    <w:rsid w:val="00982EA0"/>
    <w:pPr>
      <w:keepNext/>
      <w:keepLines/>
      <w:spacing w:before="240" w:after="0" w:line="240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40"/>
    </w:rPr>
  </w:style>
  <w:style w:type="paragraph" w:styleId="3">
    <w:name w:val="heading 3"/>
    <w:basedOn w:val="a"/>
    <w:next w:val="a"/>
    <w:link w:val="30"/>
    <w:uiPriority w:val="9"/>
    <w:unhideWhenUsed/>
    <w:qFormat/>
    <w:rsid w:val="00C53F9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30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DF61A0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pple-converted-space">
    <w:name w:val="apple-converted-space"/>
    <w:basedOn w:val="a0"/>
    <w:rsid w:val="00437DFB"/>
  </w:style>
  <w:style w:type="paragraph" w:styleId="a3">
    <w:name w:val="annotation text"/>
    <w:basedOn w:val="a"/>
    <w:link w:val="a4"/>
    <w:unhideWhenUsed/>
    <w:rsid w:val="00437DFB"/>
    <w:pPr>
      <w:spacing w:after="0" w:line="240" w:lineRule="auto"/>
    </w:pPr>
    <w:rPr>
      <w:rFonts w:ascii="Times New Roman" w:eastAsia="Times New Roman" w:hAnsi="Times New Roman" w:cs="Angsana New"/>
      <w:sz w:val="20"/>
      <w:szCs w:val="25"/>
    </w:rPr>
  </w:style>
  <w:style w:type="character" w:customStyle="1" w:styleId="a4">
    <w:name w:val="ข้อความข้อคิดเห็น อักขระ"/>
    <w:basedOn w:val="a0"/>
    <w:link w:val="a3"/>
    <w:rsid w:val="00437DFB"/>
    <w:rPr>
      <w:rFonts w:ascii="Times New Roman" w:eastAsia="Times New Roman" w:hAnsi="Times New Roman" w:cs="Angsana New"/>
      <w:sz w:val="20"/>
      <w:szCs w:val="25"/>
    </w:rPr>
  </w:style>
  <w:style w:type="character" w:customStyle="1" w:styleId="10">
    <w:name w:val="หัวเรื่อง 1 อักขระ"/>
    <w:basedOn w:val="a0"/>
    <w:link w:val="1"/>
    <w:uiPriority w:val="9"/>
    <w:rsid w:val="00982EA0"/>
    <w:rPr>
      <w:rFonts w:asciiTheme="majorHAnsi" w:eastAsiaTheme="majorEastAsia" w:hAnsiTheme="majorHAnsi" w:cstheme="majorBidi"/>
      <w:color w:val="2E74B5" w:themeColor="accent1" w:themeShade="BF"/>
      <w:sz w:val="32"/>
      <w:szCs w:val="40"/>
    </w:rPr>
  </w:style>
  <w:style w:type="paragraph" w:styleId="a5">
    <w:name w:val="header"/>
    <w:basedOn w:val="a"/>
    <w:link w:val="a6"/>
    <w:uiPriority w:val="99"/>
    <w:unhideWhenUsed/>
    <w:rsid w:val="00F8593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6">
    <w:name w:val="หัวกระดาษ อักขระ"/>
    <w:basedOn w:val="a0"/>
    <w:link w:val="a5"/>
    <w:uiPriority w:val="99"/>
    <w:rsid w:val="00F8593A"/>
  </w:style>
  <w:style w:type="paragraph" w:styleId="a7">
    <w:name w:val="footer"/>
    <w:basedOn w:val="a"/>
    <w:link w:val="a8"/>
    <w:uiPriority w:val="99"/>
    <w:unhideWhenUsed/>
    <w:rsid w:val="00F8593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8">
    <w:name w:val="ท้ายกระดาษ อักขระ"/>
    <w:basedOn w:val="a0"/>
    <w:link w:val="a7"/>
    <w:uiPriority w:val="99"/>
    <w:rsid w:val="00F8593A"/>
  </w:style>
  <w:style w:type="character" w:customStyle="1" w:styleId="style50">
    <w:name w:val="style50"/>
    <w:basedOn w:val="a0"/>
    <w:rsid w:val="00DB3B6F"/>
  </w:style>
  <w:style w:type="character" w:styleId="a9">
    <w:name w:val="Hyperlink"/>
    <w:basedOn w:val="a0"/>
    <w:uiPriority w:val="99"/>
    <w:unhideWhenUsed/>
    <w:rsid w:val="00943894"/>
    <w:rPr>
      <w:color w:val="0000FF"/>
      <w:u w:val="single"/>
    </w:rPr>
  </w:style>
  <w:style w:type="character" w:customStyle="1" w:styleId="5yl5">
    <w:name w:val="_5yl5"/>
    <w:basedOn w:val="a0"/>
    <w:rsid w:val="006B7DAB"/>
  </w:style>
  <w:style w:type="character" w:customStyle="1" w:styleId="ng-binding">
    <w:name w:val="ng-binding"/>
    <w:basedOn w:val="a0"/>
    <w:rsid w:val="006B7DAB"/>
    <w:rPr>
      <w:rFonts w:cs="Times New Roman"/>
    </w:rPr>
  </w:style>
  <w:style w:type="character" w:customStyle="1" w:styleId="highlight">
    <w:name w:val="highlight"/>
    <w:basedOn w:val="a0"/>
    <w:rsid w:val="006B7DAB"/>
    <w:rPr>
      <w:rFonts w:cs="Times New Roman"/>
    </w:rPr>
  </w:style>
  <w:style w:type="character" w:customStyle="1" w:styleId="ng-scope">
    <w:name w:val="ng-scope"/>
    <w:basedOn w:val="a0"/>
    <w:rsid w:val="006B7DAB"/>
    <w:rPr>
      <w:rFonts w:cs="Times New Roman"/>
    </w:rPr>
  </w:style>
  <w:style w:type="paragraph" w:styleId="aa">
    <w:name w:val="Balloon Text"/>
    <w:basedOn w:val="a"/>
    <w:link w:val="ab"/>
    <w:uiPriority w:val="99"/>
    <w:semiHidden/>
    <w:unhideWhenUsed/>
    <w:rsid w:val="00B5147A"/>
    <w:pPr>
      <w:spacing w:after="0" w:line="240" w:lineRule="auto"/>
    </w:pPr>
    <w:rPr>
      <w:rFonts w:ascii="Segoe UI" w:hAnsi="Segoe UI" w:cs="Angsana New"/>
      <w:sz w:val="18"/>
      <w:szCs w:val="22"/>
    </w:rPr>
  </w:style>
  <w:style w:type="character" w:customStyle="1" w:styleId="ab">
    <w:name w:val="ข้อความบอลลูน อักขระ"/>
    <w:basedOn w:val="a0"/>
    <w:link w:val="aa"/>
    <w:uiPriority w:val="99"/>
    <w:semiHidden/>
    <w:rsid w:val="00B5147A"/>
    <w:rPr>
      <w:rFonts w:ascii="Segoe UI" w:hAnsi="Segoe UI" w:cs="Angsana New"/>
      <w:sz w:val="18"/>
      <w:szCs w:val="22"/>
    </w:rPr>
  </w:style>
  <w:style w:type="paragraph" w:styleId="ac">
    <w:name w:val="Normal (Web)"/>
    <w:basedOn w:val="a"/>
    <w:uiPriority w:val="99"/>
    <w:unhideWhenUsed/>
    <w:rsid w:val="00CF644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ad">
    <w:name w:val="Strong"/>
    <w:basedOn w:val="a0"/>
    <w:uiPriority w:val="22"/>
    <w:qFormat/>
    <w:rsid w:val="00597CAF"/>
    <w:rPr>
      <w:b/>
      <w:bCs/>
    </w:rPr>
  </w:style>
  <w:style w:type="character" w:customStyle="1" w:styleId="30">
    <w:name w:val="หัวเรื่อง 3 อักขระ"/>
    <w:basedOn w:val="a0"/>
    <w:link w:val="3"/>
    <w:uiPriority w:val="9"/>
    <w:rsid w:val="00C53F9A"/>
    <w:rPr>
      <w:rFonts w:asciiTheme="majorHAnsi" w:eastAsiaTheme="majorEastAsia" w:hAnsiTheme="majorHAnsi" w:cstheme="majorBidi"/>
      <w:color w:val="1F4D78" w:themeColor="accent1" w:themeShade="7F"/>
      <w:sz w:val="24"/>
      <w:szCs w:val="30"/>
    </w:rPr>
  </w:style>
  <w:style w:type="table" w:styleId="ae">
    <w:name w:val="Table Grid"/>
    <w:basedOn w:val="a1"/>
    <w:uiPriority w:val="39"/>
    <w:rsid w:val="002C454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1">
    <w:name w:val="Unresolved Mention1"/>
    <w:basedOn w:val="a0"/>
    <w:uiPriority w:val="99"/>
    <w:semiHidden/>
    <w:unhideWhenUsed/>
    <w:rsid w:val="00400AD8"/>
    <w:rPr>
      <w:color w:val="808080"/>
      <w:shd w:val="clear" w:color="auto" w:fill="E6E6E6"/>
    </w:rPr>
  </w:style>
  <w:style w:type="paragraph" w:styleId="af">
    <w:name w:val="List Paragraph"/>
    <w:basedOn w:val="a"/>
    <w:uiPriority w:val="34"/>
    <w:qFormat/>
    <w:rsid w:val="00545D37"/>
    <w:pPr>
      <w:ind w:left="720"/>
      <w:contextualSpacing/>
    </w:pPr>
  </w:style>
  <w:style w:type="paragraph" w:customStyle="1" w:styleId="11">
    <w:name w:val="1"/>
    <w:basedOn w:val="a"/>
    <w:link w:val="12"/>
    <w:qFormat/>
    <w:rsid w:val="00350879"/>
    <w:pPr>
      <w:spacing w:after="0" w:line="240" w:lineRule="auto"/>
      <w:jc w:val="center"/>
    </w:pPr>
    <w:rPr>
      <w:rFonts w:ascii="TH SarabunPSK" w:hAnsi="TH SarabunPSK" w:cs="TH SarabunPSK"/>
      <w:b/>
      <w:bCs/>
      <w:noProof/>
      <w:color w:val="000000" w:themeColor="text1"/>
      <w:sz w:val="32"/>
      <w:szCs w:val="32"/>
    </w:rPr>
  </w:style>
  <w:style w:type="paragraph" w:customStyle="1" w:styleId="120">
    <w:name w:val="1.2"/>
    <w:basedOn w:val="a"/>
    <w:link w:val="121"/>
    <w:qFormat/>
    <w:rsid w:val="00B6542C"/>
    <w:pPr>
      <w:spacing w:after="0" w:line="240" w:lineRule="auto"/>
    </w:pPr>
    <w:rPr>
      <w:rFonts w:ascii="TH SarabunPSK" w:hAnsi="TH SarabunPSK" w:cs="TH SarabunPSK"/>
      <w:b/>
      <w:bCs/>
      <w:noProof/>
      <w:color w:val="000000" w:themeColor="text1"/>
      <w:sz w:val="32"/>
      <w:szCs w:val="32"/>
    </w:rPr>
  </w:style>
  <w:style w:type="character" w:customStyle="1" w:styleId="12">
    <w:name w:val="1 อักขระ"/>
    <w:basedOn w:val="a0"/>
    <w:link w:val="11"/>
    <w:rsid w:val="00350879"/>
    <w:rPr>
      <w:rFonts w:ascii="TH SarabunPSK" w:hAnsi="TH SarabunPSK" w:cs="TH SarabunPSK"/>
      <w:b/>
      <w:bCs/>
      <w:noProof/>
      <w:color w:val="000000" w:themeColor="text1"/>
      <w:sz w:val="32"/>
      <w:szCs w:val="32"/>
    </w:rPr>
  </w:style>
  <w:style w:type="paragraph" w:customStyle="1" w:styleId="113">
    <w:name w:val="1.1.3"/>
    <w:basedOn w:val="a"/>
    <w:link w:val="1130"/>
    <w:qFormat/>
    <w:rsid w:val="00350879"/>
    <w:pPr>
      <w:spacing w:after="0" w:line="240" w:lineRule="auto"/>
      <w:ind w:firstLine="426"/>
    </w:pPr>
    <w:rPr>
      <w:rFonts w:ascii="TH SarabunPSK" w:hAnsi="TH SarabunPSK" w:cs="TH SarabunPSK"/>
      <w:noProof/>
      <w:color w:val="000000" w:themeColor="text1"/>
      <w:sz w:val="32"/>
      <w:szCs w:val="32"/>
    </w:rPr>
  </w:style>
  <w:style w:type="character" w:customStyle="1" w:styleId="121">
    <w:name w:val="1.2 อักขระ"/>
    <w:basedOn w:val="a0"/>
    <w:link w:val="120"/>
    <w:rsid w:val="00B6542C"/>
    <w:rPr>
      <w:rFonts w:ascii="TH SarabunPSK" w:hAnsi="TH SarabunPSK" w:cs="TH SarabunPSK"/>
      <w:b/>
      <w:bCs/>
      <w:noProof/>
      <w:color w:val="000000" w:themeColor="text1"/>
      <w:sz w:val="32"/>
      <w:szCs w:val="32"/>
    </w:rPr>
  </w:style>
  <w:style w:type="paragraph" w:customStyle="1" w:styleId="1114">
    <w:name w:val="1.1.1.4"/>
    <w:basedOn w:val="a"/>
    <w:link w:val="11140"/>
    <w:qFormat/>
    <w:rsid w:val="00406CB2"/>
    <w:pPr>
      <w:spacing w:after="0" w:line="240" w:lineRule="auto"/>
      <w:ind w:firstLine="993"/>
    </w:pPr>
    <w:rPr>
      <w:rFonts w:ascii="TH SarabunPSK" w:hAnsi="TH SarabunPSK" w:cs="TH SarabunPSK"/>
      <w:noProof/>
      <w:color w:val="000000" w:themeColor="text1"/>
      <w:sz w:val="32"/>
      <w:szCs w:val="32"/>
    </w:rPr>
  </w:style>
  <w:style w:type="character" w:customStyle="1" w:styleId="1130">
    <w:name w:val="1.1.3 อักขระ"/>
    <w:basedOn w:val="a0"/>
    <w:link w:val="113"/>
    <w:rsid w:val="00350879"/>
    <w:rPr>
      <w:rFonts w:ascii="TH SarabunPSK" w:hAnsi="TH SarabunPSK" w:cs="TH SarabunPSK"/>
      <w:noProof/>
      <w:color w:val="000000" w:themeColor="text1"/>
      <w:sz w:val="32"/>
      <w:szCs w:val="32"/>
    </w:rPr>
  </w:style>
  <w:style w:type="paragraph" w:customStyle="1" w:styleId="af0">
    <w:name w:val="ย่อย"/>
    <w:basedOn w:val="a"/>
    <w:link w:val="af1"/>
    <w:qFormat/>
    <w:rsid w:val="00350879"/>
    <w:pPr>
      <w:spacing w:after="0" w:line="240" w:lineRule="auto"/>
      <w:ind w:left="993" w:firstLine="708"/>
    </w:pPr>
    <w:rPr>
      <w:rFonts w:ascii="TH SarabunPSK" w:hAnsi="TH SarabunPSK" w:cs="TH SarabunPSK"/>
      <w:noProof/>
      <w:color w:val="000000" w:themeColor="text1"/>
      <w:sz w:val="32"/>
      <w:szCs w:val="32"/>
    </w:rPr>
  </w:style>
  <w:style w:type="character" w:customStyle="1" w:styleId="11140">
    <w:name w:val="1.1.1.4 อักขระ"/>
    <w:basedOn w:val="a0"/>
    <w:link w:val="1114"/>
    <w:rsid w:val="00406CB2"/>
    <w:rPr>
      <w:rFonts w:ascii="TH SarabunPSK" w:hAnsi="TH SarabunPSK" w:cs="TH SarabunPSK"/>
      <w:noProof/>
      <w:color w:val="000000" w:themeColor="text1"/>
      <w:sz w:val="32"/>
      <w:szCs w:val="32"/>
    </w:rPr>
  </w:style>
  <w:style w:type="character" w:customStyle="1" w:styleId="af1">
    <w:name w:val="ย่อย อักขระ"/>
    <w:basedOn w:val="a0"/>
    <w:link w:val="af0"/>
    <w:rsid w:val="00350879"/>
    <w:rPr>
      <w:rFonts w:ascii="TH SarabunPSK" w:hAnsi="TH SarabunPSK" w:cs="TH SarabunPSK"/>
      <w:noProof/>
      <w:color w:val="000000" w:themeColor="text1"/>
      <w:sz w:val="32"/>
      <w:szCs w:val="32"/>
    </w:rPr>
  </w:style>
  <w:style w:type="paragraph" w:customStyle="1" w:styleId="Default">
    <w:name w:val="Default"/>
    <w:rsid w:val="007977EC"/>
    <w:pPr>
      <w:autoSpaceDE w:val="0"/>
      <w:autoSpaceDN w:val="0"/>
      <w:adjustRightInd w:val="0"/>
      <w:spacing w:after="0" w:line="240" w:lineRule="auto"/>
    </w:pPr>
    <w:rPr>
      <w:rFonts w:ascii="TH SarabunPSK" w:hAnsi="TH SarabunPSK" w:cs="TH SarabunPSK"/>
      <w:color w:val="000000"/>
      <w:sz w:val="24"/>
      <w:szCs w:val="24"/>
    </w:rPr>
  </w:style>
  <w:style w:type="character" w:styleId="af2">
    <w:name w:val="Unresolved Mention"/>
    <w:basedOn w:val="a0"/>
    <w:uiPriority w:val="99"/>
    <w:semiHidden/>
    <w:unhideWhenUsed/>
    <w:rsid w:val="00636D16"/>
    <w:rPr>
      <w:color w:val="605E5C"/>
      <w:shd w:val="clear" w:color="auto" w:fill="E1DFDD"/>
    </w:rPr>
  </w:style>
  <w:style w:type="character" w:customStyle="1" w:styleId="40">
    <w:name w:val="หัวเรื่อง 4 อักขระ"/>
    <w:basedOn w:val="a0"/>
    <w:link w:val="4"/>
    <w:uiPriority w:val="9"/>
    <w:semiHidden/>
    <w:rsid w:val="00DF61A0"/>
    <w:rPr>
      <w:rFonts w:asciiTheme="majorHAnsi" w:eastAsiaTheme="majorEastAsia" w:hAnsiTheme="majorHAnsi" w:cstheme="majorBidi"/>
      <w:i/>
      <w:iCs/>
      <w:color w:val="2E74B5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8791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07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41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07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88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26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08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409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712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167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376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036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73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772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503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301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96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671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917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523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72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124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974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558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209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004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636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787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717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501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479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433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740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783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9513082">
          <w:blockQuote w:val="1"/>
          <w:marLeft w:val="0"/>
          <w:marRight w:val="0"/>
          <w:marTop w:val="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9767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772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821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973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0430915">
          <w:blockQuote w:val="1"/>
          <w:marLeft w:val="0"/>
          <w:marRight w:val="0"/>
          <w:marTop w:val="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4386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865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350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297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210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172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616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998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739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977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01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784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868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764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581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662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278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968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435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95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917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711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927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070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7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7.png"/><Relationship Id="rId26" Type="http://schemas.openxmlformats.org/officeDocument/2006/relationships/image" Target="media/image12.png"/><Relationship Id="rId39" Type="http://schemas.openxmlformats.org/officeDocument/2006/relationships/image" Target="media/image20.emf"/><Relationship Id="rId21" Type="http://schemas.microsoft.com/office/2007/relationships/hdphoto" Target="media/hdphoto2.wdp"/><Relationship Id="rId34" Type="http://schemas.openxmlformats.org/officeDocument/2006/relationships/package" Target="embeddings/Microsoft_Visio_Drawing6.vsdx"/><Relationship Id="rId42" Type="http://schemas.openxmlformats.org/officeDocument/2006/relationships/package" Target="embeddings/Microsoft_Visio_Drawing10.vsdx"/><Relationship Id="rId47" Type="http://schemas.openxmlformats.org/officeDocument/2006/relationships/image" Target="media/image24.emf"/><Relationship Id="rId50" Type="http://schemas.openxmlformats.org/officeDocument/2006/relationships/package" Target="embeddings/Microsoft_Visio_Drawing14.vsdx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9" Type="http://schemas.openxmlformats.org/officeDocument/2006/relationships/image" Target="media/image15.emf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0.png"/><Relationship Id="rId32" Type="http://schemas.openxmlformats.org/officeDocument/2006/relationships/package" Target="embeddings/Microsoft_Visio_Drawing5.vsdx"/><Relationship Id="rId37" Type="http://schemas.openxmlformats.org/officeDocument/2006/relationships/image" Target="media/image19.emf"/><Relationship Id="rId40" Type="http://schemas.openxmlformats.org/officeDocument/2006/relationships/package" Target="embeddings/Microsoft_Visio_Drawing9.vsdx"/><Relationship Id="rId45" Type="http://schemas.openxmlformats.org/officeDocument/2006/relationships/image" Target="media/image23.emf"/><Relationship Id="rId53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19" Type="http://schemas.microsoft.com/office/2007/relationships/hdphoto" Target="media/hdphoto1.wdp"/><Relationship Id="rId31" Type="http://schemas.openxmlformats.org/officeDocument/2006/relationships/image" Target="media/image16.emf"/><Relationship Id="rId44" Type="http://schemas.openxmlformats.org/officeDocument/2006/relationships/package" Target="embeddings/Microsoft_Visio_Drawing11.vsdx"/><Relationship Id="rId52" Type="http://schemas.microsoft.com/office/2007/relationships/hdphoto" Target="media/hdphoto4.wdp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png"/><Relationship Id="rId22" Type="http://schemas.openxmlformats.org/officeDocument/2006/relationships/image" Target="media/image9.png"/><Relationship Id="rId27" Type="http://schemas.openxmlformats.org/officeDocument/2006/relationships/image" Target="media/image13.png"/><Relationship Id="rId30" Type="http://schemas.openxmlformats.org/officeDocument/2006/relationships/package" Target="embeddings/Microsoft_Visio_Drawing4.vsdx"/><Relationship Id="rId35" Type="http://schemas.openxmlformats.org/officeDocument/2006/relationships/image" Target="media/image18.emf"/><Relationship Id="rId43" Type="http://schemas.openxmlformats.org/officeDocument/2006/relationships/image" Target="media/image22.emf"/><Relationship Id="rId48" Type="http://schemas.openxmlformats.org/officeDocument/2006/relationships/package" Target="embeddings/Microsoft_Visio_Drawing13.vsdx"/><Relationship Id="rId8" Type="http://schemas.openxmlformats.org/officeDocument/2006/relationships/image" Target="media/image1.emf"/><Relationship Id="rId51" Type="http://schemas.openxmlformats.org/officeDocument/2006/relationships/image" Target="media/image26.png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3.vsdx"/><Relationship Id="rId25" Type="http://schemas.openxmlformats.org/officeDocument/2006/relationships/image" Target="media/image11.png"/><Relationship Id="rId33" Type="http://schemas.openxmlformats.org/officeDocument/2006/relationships/image" Target="media/image17.emf"/><Relationship Id="rId38" Type="http://schemas.openxmlformats.org/officeDocument/2006/relationships/package" Target="embeddings/Microsoft_Visio_Drawing8.vsdx"/><Relationship Id="rId46" Type="http://schemas.openxmlformats.org/officeDocument/2006/relationships/package" Target="embeddings/Microsoft_Visio_Drawing12.vsdx"/><Relationship Id="rId20" Type="http://schemas.openxmlformats.org/officeDocument/2006/relationships/image" Target="media/image8.png"/><Relationship Id="rId41" Type="http://schemas.openxmlformats.org/officeDocument/2006/relationships/image" Target="media/image21.emf"/><Relationship Id="rId54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png"/><Relationship Id="rId23" Type="http://schemas.microsoft.com/office/2007/relationships/hdphoto" Target="media/hdphoto3.wdp"/><Relationship Id="rId28" Type="http://schemas.openxmlformats.org/officeDocument/2006/relationships/image" Target="media/image14.png"/><Relationship Id="rId36" Type="http://schemas.openxmlformats.org/officeDocument/2006/relationships/package" Target="embeddings/Microsoft_Visio_Drawing7.vsdx"/><Relationship Id="rId49" Type="http://schemas.openxmlformats.org/officeDocument/2006/relationships/image" Target="media/image25.emf"/></Relationships>
</file>

<file path=word/_rels/fontTable.xml.rels><?xml version="1.0" encoding="UTF-8" standalone="yes"?>
<Relationships xmlns="http://schemas.openxmlformats.org/package/2006/relationships"><Relationship Id="rId8" Type="http://schemas.openxmlformats.org/officeDocument/2006/relationships/font" Target="fonts/font8.odttf"/><Relationship Id="rId3" Type="http://schemas.openxmlformats.org/officeDocument/2006/relationships/font" Target="fonts/font3.odttf"/><Relationship Id="rId7" Type="http://schemas.openxmlformats.org/officeDocument/2006/relationships/font" Target="fonts/font7.odttf"/><Relationship Id="rId2" Type="http://schemas.openxmlformats.org/officeDocument/2006/relationships/font" Target="fonts/font2.odttf"/><Relationship Id="rId1" Type="http://schemas.openxmlformats.org/officeDocument/2006/relationships/font" Target="fonts/font1.odttf"/><Relationship Id="rId6" Type="http://schemas.openxmlformats.org/officeDocument/2006/relationships/font" Target="fonts/font6.odttf"/><Relationship Id="rId11" Type="http://schemas.openxmlformats.org/officeDocument/2006/relationships/font" Target="fonts/font11.odttf"/><Relationship Id="rId5" Type="http://schemas.openxmlformats.org/officeDocument/2006/relationships/font" Target="fonts/font5.odttf"/><Relationship Id="rId10" Type="http://schemas.openxmlformats.org/officeDocument/2006/relationships/font" Target="fonts/font10.odttf"/><Relationship Id="rId4" Type="http://schemas.openxmlformats.org/officeDocument/2006/relationships/font" Target="fonts/font4.odttf"/><Relationship Id="rId9" Type="http://schemas.openxmlformats.org/officeDocument/2006/relationships/font" Target="fonts/font9.odtt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60E3A7E-EEC5-4FAA-BF28-9983510475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31</TotalTime>
  <Pages>26</Pages>
  <Words>2525</Words>
  <Characters>14397</Characters>
  <Application>Microsoft Office Word</Application>
  <DocSecurity>0</DocSecurity>
  <Lines>119</Lines>
  <Paragraphs>33</Paragraphs>
  <ScaleCrop>false</ScaleCrop>
  <HeadingPairs>
    <vt:vector size="4" baseType="variant">
      <vt:variant>
        <vt:lpstr>ชื่อเรื่อง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68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nlaya</dc:creator>
  <cp:keywords/>
  <dc:description/>
  <cp:lastModifiedBy>Kittichai Saenluang</cp:lastModifiedBy>
  <cp:revision>42</cp:revision>
  <cp:lastPrinted>2020-04-30T16:19:00Z</cp:lastPrinted>
  <dcterms:created xsi:type="dcterms:W3CDTF">2020-04-30T16:19:00Z</dcterms:created>
  <dcterms:modified xsi:type="dcterms:W3CDTF">2021-03-03T08:34:00Z</dcterms:modified>
</cp:coreProperties>
</file>